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Toc8724622" w:displacedByCustomXml="next"/>
    <w:bookmarkStart w:id="1" w:name="_Toc4668059" w:displacedByCustomXml="next"/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733584137"/>
        <w:docPartObj>
          <w:docPartGallery w:val="Table of Contents"/>
          <w:docPartUnique/>
        </w:docPartObj>
      </w:sdtPr>
      <w:sdtEndPr>
        <w:rPr>
          <w:b/>
        </w:rPr>
      </w:sdtEndPr>
      <w:sdtContent>
        <w:sdt>
          <w:sdtPr>
            <w:rPr>
              <w:rFonts w:ascii="Times New Roman" w:eastAsia="Times New Roman" w:hAnsi="Times New Roman" w:cs="Times New Roman"/>
              <w:color w:val="auto"/>
              <w:sz w:val="28"/>
              <w:szCs w:val="28"/>
            </w:rPr>
            <w:id w:val="-336924805"/>
            <w:docPartObj>
              <w:docPartGallery w:val="Table of Contents"/>
              <w:docPartUnique/>
            </w:docPartObj>
          </w:sdtPr>
          <w:sdtEndPr/>
          <w:sdtContent>
            <w:p w14:paraId="4B54E8E4" w14:textId="67809228" w:rsidR="00D80EED" w:rsidRPr="000112CA" w:rsidRDefault="00E83EBA" w:rsidP="00D80EED">
              <w:pPr>
                <w:pStyle w:val="ad"/>
                <w:spacing w:before="0" w:line="240" w:lineRule="auto"/>
                <w:jc w:val="center"/>
                <w:rPr>
                  <w:rFonts w:ascii="Times New Roman" w:hAnsi="Times New Roman" w:cs="Times New Roman"/>
                  <w:b/>
                  <w:color w:val="auto"/>
                  <w:sz w:val="24"/>
                  <w:szCs w:val="28"/>
                </w:rPr>
              </w:pPr>
              <w:r>
                <w:rPr>
                  <w:rFonts w:ascii="Times New Roman" w:hAnsi="Times New Roman" w:cs="Times New Roman"/>
                  <w:b/>
                  <w:color w:val="auto"/>
                  <w:sz w:val="28"/>
                  <w:szCs w:val="28"/>
                </w:rPr>
                <w:t>Содержание</w:t>
              </w:r>
            </w:p>
            <w:p w14:paraId="5A6CC10F" w14:textId="51FC9155" w:rsidR="00404065" w:rsidRPr="00673051" w:rsidRDefault="00D80EED" w:rsidP="00404065">
              <w:pPr>
                <w:pStyle w:val="1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r w:rsidRPr="000112CA">
                <w:rPr>
                  <w:sz w:val="24"/>
                </w:rPr>
                <w:fldChar w:fldCharType="begin"/>
              </w:r>
              <w:r w:rsidRPr="000112CA">
                <w:rPr>
                  <w:sz w:val="24"/>
                </w:rPr>
                <w:instrText xml:space="preserve"> TOC \o "1-3" \h \z \u </w:instrText>
              </w:r>
              <w:r w:rsidRPr="000112CA">
                <w:rPr>
                  <w:sz w:val="24"/>
                </w:rPr>
                <w:fldChar w:fldCharType="separate"/>
              </w:r>
              <w:hyperlink w:anchor="_Toc104253441" w:history="1">
                <w:r w:rsidR="00404065" w:rsidRPr="00673051">
                  <w:rPr>
                    <w:rStyle w:val="a6"/>
                    <w:noProof/>
                  </w:rPr>
                  <w:t>Введение</w:t>
                </w:r>
                <w:r w:rsidR="00404065" w:rsidRPr="00673051">
                  <w:rPr>
                    <w:noProof/>
                    <w:webHidden/>
                  </w:rPr>
                  <w:tab/>
                </w:r>
                <w:r w:rsidR="00404065" w:rsidRPr="00673051">
                  <w:rPr>
                    <w:noProof/>
                    <w:webHidden/>
                  </w:rPr>
                  <w:fldChar w:fldCharType="begin"/>
                </w:r>
                <w:r w:rsidR="00404065" w:rsidRPr="00673051">
                  <w:rPr>
                    <w:noProof/>
                    <w:webHidden/>
                  </w:rPr>
                  <w:instrText xml:space="preserve"> PAGEREF _Toc104253441 \h </w:instrText>
                </w:r>
                <w:r w:rsidR="00404065" w:rsidRPr="00673051">
                  <w:rPr>
                    <w:noProof/>
                    <w:webHidden/>
                  </w:rPr>
                </w:r>
                <w:r w:rsidR="00404065" w:rsidRPr="00673051">
                  <w:rPr>
                    <w:noProof/>
                    <w:webHidden/>
                  </w:rPr>
                  <w:fldChar w:fldCharType="separate"/>
                </w:r>
                <w:r w:rsidR="00404065" w:rsidRPr="00673051">
                  <w:rPr>
                    <w:noProof/>
                    <w:webHidden/>
                  </w:rPr>
                  <w:t>2</w:t>
                </w:r>
                <w:r w:rsidR="00404065" w:rsidRPr="00673051">
                  <w:rPr>
                    <w:noProof/>
                    <w:webHidden/>
                  </w:rPr>
                  <w:fldChar w:fldCharType="end"/>
                </w:r>
              </w:hyperlink>
            </w:p>
            <w:p w14:paraId="193730F9" w14:textId="43272287" w:rsidR="00404065" w:rsidRPr="00673051" w:rsidRDefault="00673051" w:rsidP="00404065">
              <w:pPr>
                <w:pStyle w:val="1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42" w:history="1">
                <w:r w:rsidR="00404065" w:rsidRPr="00673051">
                  <w:rPr>
                    <w:rStyle w:val="a6"/>
                    <w:noProof/>
                  </w:rPr>
                  <w:t>1. Аналитический обзор литературы</w:t>
                </w:r>
                <w:r w:rsidR="00404065" w:rsidRPr="00673051">
                  <w:rPr>
                    <w:noProof/>
                    <w:webHidden/>
                  </w:rPr>
                  <w:tab/>
                </w:r>
                <w:r w:rsidR="00404065" w:rsidRPr="00673051">
                  <w:rPr>
                    <w:noProof/>
                    <w:webHidden/>
                  </w:rPr>
                  <w:fldChar w:fldCharType="begin"/>
                </w:r>
                <w:r w:rsidR="00404065" w:rsidRPr="00673051">
                  <w:rPr>
                    <w:noProof/>
                    <w:webHidden/>
                  </w:rPr>
                  <w:instrText xml:space="preserve"> PAGEREF _Toc104253442 \h </w:instrText>
                </w:r>
                <w:r w:rsidR="00404065" w:rsidRPr="00673051">
                  <w:rPr>
                    <w:noProof/>
                    <w:webHidden/>
                  </w:rPr>
                </w:r>
                <w:r w:rsidR="00404065" w:rsidRPr="00673051">
                  <w:rPr>
                    <w:noProof/>
                    <w:webHidden/>
                  </w:rPr>
                  <w:fldChar w:fldCharType="separate"/>
                </w:r>
                <w:r w:rsidR="00404065" w:rsidRPr="00673051">
                  <w:rPr>
                    <w:noProof/>
                    <w:webHidden/>
                  </w:rPr>
                  <w:t>3</w:t>
                </w:r>
                <w:r w:rsidR="00404065" w:rsidRPr="00673051">
                  <w:rPr>
                    <w:noProof/>
                    <w:webHidden/>
                  </w:rPr>
                  <w:fldChar w:fldCharType="end"/>
                </w:r>
              </w:hyperlink>
            </w:p>
            <w:p w14:paraId="755E6FBC" w14:textId="484EDBE1" w:rsidR="00404065" w:rsidRPr="00673051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43" w:history="1">
                <w:r w:rsidR="00404065" w:rsidRPr="00673051">
                  <w:rPr>
                    <w:rStyle w:val="a6"/>
                    <w:noProof/>
                  </w:rPr>
                  <w:t>1.1. Аналитический обзор источников</w:t>
                </w:r>
                <w:r w:rsidR="00404065" w:rsidRPr="00673051">
                  <w:rPr>
                    <w:noProof/>
                    <w:webHidden/>
                  </w:rPr>
                  <w:tab/>
                </w:r>
                <w:r w:rsidR="00404065" w:rsidRPr="00673051">
                  <w:rPr>
                    <w:noProof/>
                    <w:webHidden/>
                  </w:rPr>
                  <w:fldChar w:fldCharType="begin"/>
                </w:r>
                <w:r w:rsidR="00404065" w:rsidRPr="00673051">
                  <w:rPr>
                    <w:noProof/>
                    <w:webHidden/>
                  </w:rPr>
                  <w:instrText xml:space="preserve"> PAGEREF _Toc104253443 \h </w:instrText>
                </w:r>
                <w:r w:rsidR="00404065" w:rsidRPr="00673051">
                  <w:rPr>
                    <w:noProof/>
                    <w:webHidden/>
                  </w:rPr>
                </w:r>
                <w:r w:rsidR="00404065" w:rsidRPr="00673051">
                  <w:rPr>
                    <w:noProof/>
                    <w:webHidden/>
                  </w:rPr>
                  <w:fldChar w:fldCharType="separate"/>
                </w:r>
                <w:r w:rsidR="00404065" w:rsidRPr="00673051">
                  <w:rPr>
                    <w:noProof/>
                    <w:webHidden/>
                  </w:rPr>
                  <w:t>3</w:t>
                </w:r>
                <w:r w:rsidR="00404065" w:rsidRPr="00673051">
                  <w:rPr>
                    <w:noProof/>
                    <w:webHidden/>
                  </w:rPr>
                  <w:fldChar w:fldCharType="end"/>
                </w:r>
              </w:hyperlink>
            </w:p>
            <w:p w14:paraId="42F170BD" w14:textId="549990D5" w:rsidR="00404065" w:rsidRPr="00673051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44" w:history="1">
                <w:r w:rsidR="00404065" w:rsidRPr="00673051">
                  <w:rPr>
                    <w:rStyle w:val="a6"/>
                    <w:noProof/>
                  </w:rPr>
                  <w:t>1.2. Обзор аналогов</w:t>
                </w:r>
                <w:r w:rsidR="00404065" w:rsidRPr="00673051">
                  <w:rPr>
                    <w:noProof/>
                    <w:webHidden/>
                  </w:rPr>
                  <w:tab/>
                </w:r>
                <w:r w:rsidR="00404065" w:rsidRPr="00673051">
                  <w:rPr>
                    <w:noProof/>
                    <w:webHidden/>
                  </w:rPr>
                  <w:fldChar w:fldCharType="begin"/>
                </w:r>
                <w:r w:rsidR="00404065" w:rsidRPr="00673051">
                  <w:rPr>
                    <w:noProof/>
                    <w:webHidden/>
                  </w:rPr>
                  <w:instrText xml:space="preserve"> PAGEREF _Toc104253444 \h </w:instrText>
                </w:r>
                <w:r w:rsidR="00404065" w:rsidRPr="00673051">
                  <w:rPr>
                    <w:noProof/>
                    <w:webHidden/>
                  </w:rPr>
                </w:r>
                <w:r w:rsidR="00404065" w:rsidRPr="00673051">
                  <w:rPr>
                    <w:noProof/>
                    <w:webHidden/>
                  </w:rPr>
                  <w:fldChar w:fldCharType="separate"/>
                </w:r>
                <w:r w:rsidR="00404065" w:rsidRPr="00673051">
                  <w:rPr>
                    <w:noProof/>
                    <w:webHidden/>
                  </w:rPr>
                  <w:t>3</w:t>
                </w:r>
                <w:r w:rsidR="00404065" w:rsidRPr="00673051">
                  <w:rPr>
                    <w:noProof/>
                    <w:webHidden/>
                  </w:rPr>
                  <w:fldChar w:fldCharType="end"/>
                </w:r>
              </w:hyperlink>
            </w:p>
            <w:p w14:paraId="437EDCCD" w14:textId="17F0015B" w:rsidR="00404065" w:rsidRPr="00673051" w:rsidRDefault="00673051" w:rsidP="00404065">
              <w:pPr>
                <w:pStyle w:val="1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45" w:history="1">
                <w:r w:rsidR="00404065" w:rsidRPr="00673051">
                  <w:rPr>
                    <w:rStyle w:val="a6"/>
                    <w:rFonts w:eastAsiaTheme="minorHAnsi"/>
                    <w:noProof/>
                  </w:rPr>
                  <w:t>2.</w:t>
                </w:r>
                <w:r w:rsidR="00404065" w:rsidRPr="00673051">
                  <w:rPr>
                    <w:rStyle w:val="a6"/>
                    <w:noProof/>
                  </w:rPr>
                  <w:t xml:space="preserve"> Анализ требований к программному средству и разработка функциональных требований</w:t>
                </w:r>
                <w:r w:rsidR="00404065" w:rsidRPr="00673051">
                  <w:rPr>
                    <w:noProof/>
                    <w:webHidden/>
                  </w:rPr>
                  <w:tab/>
                </w:r>
                <w:r w:rsidR="00404065" w:rsidRPr="00673051">
                  <w:rPr>
                    <w:noProof/>
                    <w:webHidden/>
                  </w:rPr>
                  <w:fldChar w:fldCharType="begin"/>
                </w:r>
                <w:r w:rsidR="00404065" w:rsidRPr="00673051">
                  <w:rPr>
                    <w:noProof/>
                    <w:webHidden/>
                  </w:rPr>
                  <w:instrText xml:space="preserve"> PAGEREF _Toc104253445 \h </w:instrText>
                </w:r>
                <w:r w:rsidR="00404065" w:rsidRPr="00673051">
                  <w:rPr>
                    <w:noProof/>
                    <w:webHidden/>
                  </w:rPr>
                </w:r>
                <w:r w:rsidR="00404065" w:rsidRPr="00673051">
                  <w:rPr>
                    <w:noProof/>
                    <w:webHidden/>
                  </w:rPr>
                  <w:fldChar w:fldCharType="separate"/>
                </w:r>
                <w:r w:rsidR="00404065" w:rsidRPr="00673051">
                  <w:rPr>
                    <w:noProof/>
                    <w:webHidden/>
                  </w:rPr>
                  <w:t>5</w:t>
                </w:r>
                <w:r w:rsidR="00404065" w:rsidRPr="00673051">
                  <w:rPr>
                    <w:noProof/>
                    <w:webHidden/>
                  </w:rPr>
                  <w:fldChar w:fldCharType="end"/>
                </w:r>
              </w:hyperlink>
            </w:p>
            <w:p w14:paraId="74E96BA7" w14:textId="611CD28D" w:rsidR="00404065" w:rsidRPr="00673051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46" w:history="1">
                <w:r w:rsidR="00404065" w:rsidRPr="00673051">
                  <w:rPr>
                    <w:rStyle w:val="a6"/>
                    <w:rFonts w:eastAsiaTheme="minorHAnsi"/>
                    <w:noProof/>
                  </w:rPr>
                  <w:t>2.1.</w:t>
                </w:r>
                <w:r w:rsidR="00404065" w:rsidRPr="00673051">
                  <w:rPr>
                    <w:rStyle w:val="a6"/>
                    <w:noProof/>
                  </w:rPr>
                  <w:t xml:space="preserve"> Спецификация функциональных требований</w:t>
                </w:r>
                <w:r w:rsidR="00404065" w:rsidRPr="00673051">
                  <w:rPr>
                    <w:noProof/>
                    <w:webHidden/>
                  </w:rPr>
                  <w:tab/>
                </w:r>
                <w:r w:rsidR="00404065" w:rsidRPr="00673051">
                  <w:rPr>
                    <w:noProof/>
                    <w:webHidden/>
                  </w:rPr>
                  <w:fldChar w:fldCharType="begin"/>
                </w:r>
                <w:r w:rsidR="00404065" w:rsidRPr="00673051">
                  <w:rPr>
                    <w:noProof/>
                    <w:webHidden/>
                  </w:rPr>
                  <w:instrText xml:space="preserve"> PAGEREF _Toc104253446 \h </w:instrText>
                </w:r>
                <w:r w:rsidR="00404065" w:rsidRPr="00673051">
                  <w:rPr>
                    <w:noProof/>
                    <w:webHidden/>
                  </w:rPr>
                </w:r>
                <w:r w:rsidR="00404065" w:rsidRPr="00673051">
                  <w:rPr>
                    <w:noProof/>
                    <w:webHidden/>
                  </w:rPr>
                  <w:fldChar w:fldCharType="separate"/>
                </w:r>
                <w:r w:rsidR="00404065" w:rsidRPr="00673051">
                  <w:rPr>
                    <w:noProof/>
                    <w:webHidden/>
                  </w:rPr>
                  <w:t>5</w:t>
                </w:r>
                <w:r w:rsidR="00404065" w:rsidRPr="00673051">
                  <w:rPr>
                    <w:noProof/>
                    <w:webHidden/>
                  </w:rPr>
                  <w:fldChar w:fldCharType="end"/>
                </w:r>
              </w:hyperlink>
            </w:p>
            <w:p w14:paraId="39D3D4F0" w14:textId="2ECF525C" w:rsidR="00404065" w:rsidRPr="00673051" w:rsidRDefault="00673051">
              <w:pPr>
                <w:pStyle w:val="3"/>
                <w:tabs>
                  <w:tab w:val="right" w:leader="dot" w:pos="10054"/>
                </w:tabs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47" w:history="1">
                <w:r w:rsidR="00404065" w:rsidRPr="00673051">
                  <w:rPr>
                    <w:rStyle w:val="a6"/>
                    <w:rFonts w:eastAsiaTheme="minorHAnsi"/>
                    <w:noProof/>
                    <w:lang w:eastAsia="en-US"/>
                  </w:rPr>
                  <w:t>2.1.1. Требования к параметрам технических и программных средств</w:t>
                </w:r>
                <w:r w:rsidR="00404065" w:rsidRPr="00673051">
                  <w:rPr>
                    <w:noProof/>
                    <w:webHidden/>
                  </w:rPr>
                  <w:tab/>
                </w:r>
                <w:r w:rsidR="00404065" w:rsidRPr="00673051">
                  <w:rPr>
                    <w:noProof/>
                    <w:webHidden/>
                  </w:rPr>
                  <w:fldChar w:fldCharType="begin"/>
                </w:r>
                <w:r w:rsidR="00404065" w:rsidRPr="00673051">
                  <w:rPr>
                    <w:noProof/>
                    <w:webHidden/>
                  </w:rPr>
                  <w:instrText xml:space="preserve"> PAGEREF _Toc104253447 \h </w:instrText>
                </w:r>
                <w:r w:rsidR="00404065" w:rsidRPr="00673051">
                  <w:rPr>
                    <w:noProof/>
                    <w:webHidden/>
                  </w:rPr>
                </w:r>
                <w:r w:rsidR="00404065" w:rsidRPr="00673051">
                  <w:rPr>
                    <w:noProof/>
                    <w:webHidden/>
                  </w:rPr>
                  <w:fldChar w:fldCharType="separate"/>
                </w:r>
                <w:r w:rsidR="00404065" w:rsidRPr="00673051">
                  <w:rPr>
                    <w:noProof/>
                    <w:webHidden/>
                  </w:rPr>
                  <w:t>5</w:t>
                </w:r>
                <w:r w:rsidR="00404065" w:rsidRPr="00673051">
                  <w:rPr>
                    <w:noProof/>
                    <w:webHidden/>
                  </w:rPr>
                  <w:fldChar w:fldCharType="end"/>
                </w:r>
              </w:hyperlink>
            </w:p>
            <w:p w14:paraId="0E9CCAFD" w14:textId="7680AEC0" w:rsidR="00404065" w:rsidRPr="00673051" w:rsidRDefault="00673051">
              <w:pPr>
                <w:pStyle w:val="3"/>
                <w:tabs>
                  <w:tab w:val="right" w:leader="dot" w:pos="10054"/>
                </w:tabs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48" w:history="1">
                <w:r w:rsidR="00404065" w:rsidRPr="00673051">
                  <w:rPr>
                    <w:rStyle w:val="a6"/>
                    <w:rFonts w:eastAsiaTheme="minorHAnsi"/>
                    <w:noProof/>
                    <w:lang w:eastAsia="en-US"/>
                  </w:rPr>
                  <w:t>2.1.2. Требования к организации входных данных</w:t>
                </w:r>
                <w:r w:rsidR="00404065" w:rsidRPr="00673051">
                  <w:rPr>
                    <w:noProof/>
                    <w:webHidden/>
                  </w:rPr>
                  <w:tab/>
                </w:r>
                <w:r w:rsidR="00404065" w:rsidRPr="00673051">
                  <w:rPr>
                    <w:noProof/>
                    <w:webHidden/>
                  </w:rPr>
                  <w:fldChar w:fldCharType="begin"/>
                </w:r>
                <w:r w:rsidR="00404065" w:rsidRPr="00673051">
                  <w:rPr>
                    <w:noProof/>
                    <w:webHidden/>
                  </w:rPr>
                  <w:instrText xml:space="preserve"> PAGEREF _Toc104253448 \h </w:instrText>
                </w:r>
                <w:r w:rsidR="00404065" w:rsidRPr="00673051">
                  <w:rPr>
                    <w:noProof/>
                    <w:webHidden/>
                  </w:rPr>
                </w:r>
                <w:r w:rsidR="00404065" w:rsidRPr="00673051">
                  <w:rPr>
                    <w:noProof/>
                    <w:webHidden/>
                  </w:rPr>
                  <w:fldChar w:fldCharType="separate"/>
                </w:r>
                <w:r w:rsidR="00404065" w:rsidRPr="00673051">
                  <w:rPr>
                    <w:noProof/>
                    <w:webHidden/>
                  </w:rPr>
                  <w:t>5</w:t>
                </w:r>
                <w:r w:rsidR="00404065" w:rsidRPr="00673051">
                  <w:rPr>
                    <w:noProof/>
                    <w:webHidden/>
                  </w:rPr>
                  <w:fldChar w:fldCharType="end"/>
                </w:r>
              </w:hyperlink>
            </w:p>
            <w:p w14:paraId="3024108C" w14:textId="57ACF283" w:rsidR="00404065" w:rsidRPr="00673051" w:rsidRDefault="00673051">
              <w:pPr>
                <w:pStyle w:val="3"/>
                <w:tabs>
                  <w:tab w:val="right" w:leader="dot" w:pos="10054"/>
                </w:tabs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49" w:history="1">
                <w:r w:rsidR="00404065" w:rsidRPr="00673051">
                  <w:rPr>
                    <w:rStyle w:val="a6"/>
                    <w:rFonts w:eastAsiaTheme="minorHAnsi"/>
                    <w:noProof/>
                    <w:lang w:eastAsia="en-US"/>
                  </w:rPr>
                  <w:t>2.1.</w:t>
                </w:r>
                <w:r w:rsidR="00404065" w:rsidRPr="00673051">
                  <w:rPr>
                    <w:rStyle w:val="a6"/>
                    <w:rFonts w:eastAsiaTheme="minorHAnsi"/>
                    <w:noProof/>
                    <w:lang w:val="en-US" w:eastAsia="en-US"/>
                  </w:rPr>
                  <w:t>3</w:t>
                </w:r>
                <w:r w:rsidR="00404065" w:rsidRPr="00673051">
                  <w:rPr>
                    <w:rStyle w:val="a6"/>
                    <w:rFonts w:eastAsiaTheme="minorHAnsi"/>
                    <w:noProof/>
                    <w:lang w:eastAsia="en-US"/>
                  </w:rPr>
                  <w:t>. Требования к надежности</w:t>
                </w:r>
                <w:r w:rsidR="00404065" w:rsidRPr="00673051">
                  <w:rPr>
                    <w:noProof/>
                    <w:webHidden/>
                  </w:rPr>
                  <w:tab/>
                </w:r>
                <w:r w:rsidR="00404065" w:rsidRPr="00673051">
                  <w:rPr>
                    <w:noProof/>
                    <w:webHidden/>
                  </w:rPr>
                  <w:fldChar w:fldCharType="begin"/>
                </w:r>
                <w:r w:rsidR="00404065" w:rsidRPr="00673051">
                  <w:rPr>
                    <w:noProof/>
                    <w:webHidden/>
                  </w:rPr>
                  <w:instrText xml:space="preserve"> PAGEREF _Toc104253449 \h </w:instrText>
                </w:r>
                <w:r w:rsidR="00404065" w:rsidRPr="00673051">
                  <w:rPr>
                    <w:noProof/>
                    <w:webHidden/>
                  </w:rPr>
                </w:r>
                <w:r w:rsidR="00404065" w:rsidRPr="00673051">
                  <w:rPr>
                    <w:noProof/>
                    <w:webHidden/>
                  </w:rPr>
                  <w:fldChar w:fldCharType="separate"/>
                </w:r>
                <w:r w:rsidR="00404065" w:rsidRPr="00673051">
                  <w:rPr>
                    <w:noProof/>
                    <w:webHidden/>
                  </w:rPr>
                  <w:t>5</w:t>
                </w:r>
                <w:r w:rsidR="00404065" w:rsidRPr="00673051">
                  <w:rPr>
                    <w:noProof/>
                    <w:webHidden/>
                  </w:rPr>
                  <w:fldChar w:fldCharType="end"/>
                </w:r>
              </w:hyperlink>
            </w:p>
            <w:p w14:paraId="729B8D05" w14:textId="4B654452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50" w:history="1">
                <w:r w:rsidR="00404065" w:rsidRPr="00E53D9D">
                  <w:rPr>
                    <w:rStyle w:val="a6"/>
                    <w:noProof/>
                  </w:rPr>
                  <w:t>2.2. Описание функциональности программного средства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50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6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547DE191" w14:textId="7E9A5C77" w:rsidR="00404065" w:rsidRDefault="00673051" w:rsidP="00404065">
              <w:pPr>
                <w:pStyle w:val="1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51" w:history="1">
                <w:r w:rsidR="00404065" w:rsidRPr="00E53D9D">
                  <w:rPr>
                    <w:rStyle w:val="a6"/>
                    <w:rFonts w:eastAsiaTheme="minorHAnsi"/>
                    <w:noProof/>
                  </w:rPr>
                  <w:t>3.</w:t>
                </w:r>
                <w:r w:rsidR="00404065" w:rsidRPr="00E53D9D">
                  <w:rPr>
                    <w:rStyle w:val="a6"/>
                    <w:noProof/>
                  </w:rPr>
                  <w:t xml:space="preserve"> Проектирование программного средства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51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7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7C434F1D" w14:textId="1D86A330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52" w:history="1">
                <w:r w:rsidR="00404065" w:rsidRPr="00E53D9D">
                  <w:rPr>
                    <w:rStyle w:val="a6"/>
                    <w:noProof/>
                  </w:rPr>
                  <w:t>3.1. Проектирование базы данных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52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7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3D3F0AC4" w14:textId="78718D7D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53" w:history="1">
                <w:r w:rsidR="00404065" w:rsidRPr="00E53D9D">
                  <w:rPr>
                    <w:rStyle w:val="a6"/>
                    <w:noProof/>
                  </w:rPr>
                  <w:t>3.2. Проектирование архитектуры проекта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53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12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368CC52A" w14:textId="5EB0B5EC" w:rsidR="00404065" w:rsidRDefault="00673051" w:rsidP="00404065">
              <w:pPr>
                <w:pStyle w:val="1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54" w:history="1">
                <w:r w:rsidR="00404065" w:rsidRPr="00E53D9D">
                  <w:rPr>
                    <w:rStyle w:val="a6"/>
                    <w:rFonts w:eastAsiaTheme="minorHAnsi"/>
                    <w:noProof/>
                  </w:rPr>
                  <w:t>4.</w:t>
                </w:r>
                <w:r w:rsidR="00404065" w:rsidRPr="00E53D9D">
                  <w:rPr>
                    <w:rStyle w:val="a6"/>
                    <w:noProof/>
                  </w:rPr>
                  <w:t xml:space="preserve"> Создание программного средства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54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15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5174AC6E" w14:textId="3BE84C8C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55" w:history="1">
                <w:r w:rsidR="00404065" w:rsidRPr="00E53D9D">
                  <w:rPr>
                    <w:rStyle w:val="a6"/>
                    <w:rFonts w:eastAsiaTheme="minorHAnsi"/>
                    <w:noProof/>
                  </w:rPr>
                  <w:t>4.1.</w:t>
                </w:r>
                <w:r w:rsidR="00404065" w:rsidRPr="00E53D9D">
                  <w:rPr>
                    <w:rStyle w:val="a6"/>
                    <w:noProof/>
                  </w:rPr>
                  <w:t xml:space="preserve"> Класс </w:t>
                </w:r>
                <w:r w:rsidR="00404065" w:rsidRPr="00E53D9D">
                  <w:rPr>
                    <w:rStyle w:val="a6"/>
                    <w:noProof/>
                    <w:lang w:val="en-US"/>
                  </w:rPr>
                  <w:t>CommandDelegate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55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15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0407DF71" w14:textId="6154AA58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56" w:history="1">
                <w:r w:rsidR="00404065" w:rsidRPr="00E53D9D">
                  <w:rPr>
                    <w:rStyle w:val="a6"/>
                    <w:rFonts w:eastAsiaTheme="minorHAnsi"/>
                    <w:noProof/>
                  </w:rPr>
                  <w:t>4.2.</w:t>
                </w:r>
                <w:r w:rsidR="00404065" w:rsidRPr="00E53D9D">
                  <w:rPr>
                    <w:rStyle w:val="a6"/>
                    <w:noProof/>
                  </w:rPr>
                  <w:t xml:space="preserve"> Класс </w:t>
                </w:r>
                <w:r w:rsidR="00404065" w:rsidRPr="00E53D9D">
                  <w:rPr>
                    <w:rStyle w:val="a6"/>
                    <w:noProof/>
                    <w:lang w:val="en-US"/>
                  </w:rPr>
                  <w:t>BoolToVisibilityConverter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56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15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3D139F9C" w14:textId="50FBE83E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57" w:history="1">
                <w:r w:rsidR="00404065" w:rsidRPr="00E53D9D">
                  <w:rPr>
                    <w:rStyle w:val="a6"/>
                    <w:rFonts w:eastAsiaTheme="minorHAnsi"/>
                    <w:noProof/>
                  </w:rPr>
                  <w:t>4.3.</w:t>
                </w:r>
                <w:r w:rsidR="00404065" w:rsidRPr="00E53D9D">
                  <w:rPr>
                    <w:rStyle w:val="a6"/>
                    <w:noProof/>
                  </w:rPr>
                  <w:t xml:space="preserve"> Класс </w:t>
                </w:r>
                <w:r w:rsidR="00404065" w:rsidRPr="00E53D9D">
                  <w:rPr>
                    <w:rStyle w:val="a6"/>
                    <w:noProof/>
                    <w:lang w:val="en-US"/>
                  </w:rPr>
                  <w:t>MathConverter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57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15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34DEE7EF" w14:textId="48311999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58" w:history="1">
                <w:r w:rsidR="00404065" w:rsidRPr="00E53D9D">
                  <w:rPr>
                    <w:rStyle w:val="a6"/>
                    <w:rFonts w:eastAsiaTheme="minorHAnsi"/>
                    <w:noProof/>
                  </w:rPr>
                  <w:t>4.4.</w:t>
                </w:r>
                <w:r w:rsidR="00404065" w:rsidRPr="00E53D9D">
                  <w:rPr>
                    <w:rStyle w:val="a6"/>
                    <w:noProof/>
                  </w:rPr>
                  <w:t xml:space="preserve"> Класс </w:t>
                </w:r>
                <w:r w:rsidR="00404065" w:rsidRPr="00E53D9D">
                  <w:rPr>
                    <w:rStyle w:val="a6"/>
                    <w:noProof/>
                    <w:lang w:val="en-US"/>
                  </w:rPr>
                  <w:t>MultiValueEqualityConverter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58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15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66748181" w14:textId="477440B8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59" w:history="1">
                <w:r w:rsidR="00404065" w:rsidRPr="00E53D9D">
                  <w:rPr>
                    <w:rStyle w:val="a6"/>
                    <w:rFonts w:eastAsiaTheme="minorHAnsi"/>
                    <w:noProof/>
                  </w:rPr>
                  <w:t>4.5.</w:t>
                </w:r>
                <w:r w:rsidR="00404065" w:rsidRPr="00E53D9D">
                  <w:rPr>
                    <w:rStyle w:val="a6"/>
                    <w:noProof/>
                  </w:rPr>
                  <w:t xml:space="preserve"> Класс </w:t>
                </w:r>
                <w:r w:rsidR="00404065" w:rsidRPr="00E53D9D">
                  <w:rPr>
                    <w:rStyle w:val="a6"/>
                    <w:noProof/>
                    <w:lang w:val="en-US"/>
                  </w:rPr>
                  <w:t>ScrollViewerExtensions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59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15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1E992F38" w14:textId="59ACFBDA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60" w:history="1">
                <w:r w:rsidR="00404065" w:rsidRPr="00E53D9D">
                  <w:rPr>
                    <w:rStyle w:val="a6"/>
                    <w:rFonts w:eastAsiaTheme="minorHAnsi"/>
                    <w:noProof/>
                  </w:rPr>
                  <w:t>4.6.</w:t>
                </w:r>
                <w:r w:rsidR="00404065" w:rsidRPr="00E53D9D">
                  <w:rPr>
                    <w:rStyle w:val="a6"/>
                    <w:noProof/>
                  </w:rPr>
                  <w:t xml:space="preserve"> Класс </w:t>
                </w:r>
                <w:r w:rsidR="00404065" w:rsidRPr="00E53D9D">
                  <w:rPr>
                    <w:rStyle w:val="a6"/>
                    <w:noProof/>
                    <w:lang w:val="en-US"/>
                  </w:rPr>
                  <w:t>SaltedHash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60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15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75B54CC2" w14:textId="497F4F3D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61" w:history="1">
                <w:r w:rsidR="00404065" w:rsidRPr="00E53D9D">
                  <w:rPr>
                    <w:rStyle w:val="a6"/>
                    <w:rFonts w:eastAsiaTheme="minorHAnsi"/>
                    <w:noProof/>
                    <w:lang w:val="en-US"/>
                  </w:rPr>
                  <w:t>4.7.</w:t>
                </w:r>
                <w:r w:rsidR="00404065" w:rsidRPr="00E53D9D">
                  <w:rPr>
                    <w:rStyle w:val="a6"/>
                    <w:noProof/>
                  </w:rPr>
                  <w:t xml:space="preserve"> Классы</w:t>
                </w:r>
                <w:r w:rsidR="00404065" w:rsidRPr="00E53D9D">
                  <w:rPr>
                    <w:rStyle w:val="a6"/>
                    <w:noProof/>
                    <w:lang w:val="en-US"/>
                  </w:rPr>
                  <w:t xml:space="preserve"> Character, CharacterClass, Container, ContainerItem, Item, ItemType, Message, TradeOffer, User, UserRole, UserStatus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61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16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474EB160" w14:textId="31C162C3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62" w:history="1">
                <w:r w:rsidR="00404065" w:rsidRPr="00E53D9D">
                  <w:rPr>
                    <w:rStyle w:val="a6"/>
                    <w:rFonts w:eastAsiaTheme="minorHAnsi"/>
                    <w:noProof/>
                    <w:lang w:val="en-US"/>
                  </w:rPr>
                  <w:t>4.8.</w:t>
                </w:r>
                <w:r w:rsidR="00404065" w:rsidRPr="00E53D9D">
                  <w:rPr>
                    <w:rStyle w:val="a6"/>
                    <w:noProof/>
                  </w:rPr>
                  <w:t xml:space="preserve"> Класс</w:t>
                </w:r>
                <w:r w:rsidR="00404065" w:rsidRPr="00E53D9D">
                  <w:rPr>
                    <w:rStyle w:val="a6"/>
                    <w:noProof/>
                    <w:lang w:val="en-US"/>
                  </w:rPr>
                  <w:t xml:space="preserve"> GameDBContainer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62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16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30F7964E" w14:textId="01DFE7D0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63" w:history="1">
                <w:r w:rsidR="00404065" w:rsidRPr="00E53D9D">
                  <w:rPr>
                    <w:rStyle w:val="a6"/>
                    <w:rFonts w:eastAsiaTheme="minorHAnsi"/>
                    <w:noProof/>
                  </w:rPr>
                  <w:t>4.9.</w:t>
                </w:r>
                <w:r w:rsidR="00404065" w:rsidRPr="00E53D9D">
                  <w:rPr>
                    <w:rStyle w:val="a6"/>
                    <w:noProof/>
                  </w:rPr>
                  <w:t xml:space="preserve"> Класс </w:t>
                </w:r>
                <w:r w:rsidR="00404065" w:rsidRPr="00E53D9D">
                  <w:rPr>
                    <w:rStyle w:val="a6"/>
                    <w:noProof/>
                    <w:lang w:val="en-US"/>
                  </w:rPr>
                  <w:t>WindowMode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63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16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254DED6D" w14:textId="7B0F9034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64" w:history="1">
                <w:r w:rsidR="00404065" w:rsidRPr="00E53D9D">
                  <w:rPr>
                    <w:rStyle w:val="a6"/>
                    <w:rFonts w:eastAsiaTheme="minorHAnsi"/>
                    <w:noProof/>
                  </w:rPr>
                  <w:t>4.10.</w:t>
                </w:r>
                <w:r w:rsidR="00404065" w:rsidRPr="00E53D9D">
                  <w:rPr>
                    <w:rStyle w:val="a6"/>
                    <w:noProof/>
                  </w:rPr>
                  <w:t xml:space="preserve"> Класс </w:t>
                </w:r>
                <w:r w:rsidR="00404065" w:rsidRPr="00E53D9D">
                  <w:rPr>
                    <w:rStyle w:val="a6"/>
                    <w:noProof/>
                    <w:lang w:val="en-US"/>
                  </w:rPr>
                  <w:t>EnumExtensions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64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16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399A4631" w14:textId="402F5D06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65" w:history="1">
                <w:r w:rsidR="00404065" w:rsidRPr="00E53D9D">
                  <w:rPr>
                    <w:rStyle w:val="a6"/>
                    <w:rFonts w:eastAsiaTheme="minorHAnsi"/>
                    <w:noProof/>
                  </w:rPr>
                  <w:t>4.11.</w:t>
                </w:r>
                <w:r w:rsidR="00404065" w:rsidRPr="00E53D9D">
                  <w:rPr>
                    <w:rStyle w:val="a6"/>
                    <w:noProof/>
                  </w:rPr>
                  <w:t xml:space="preserve"> Классы </w:t>
                </w:r>
                <w:r w:rsidR="00404065" w:rsidRPr="00E53D9D">
                  <w:rPr>
                    <w:rStyle w:val="a6"/>
                    <w:noProof/>
                    <w:lang w:val="en-US"/>
                  </w:rPr>
                  <w:t>ViewModel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65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16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6E83863D" w14:textId="04513F24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66" w:history="1">
                <w:r w:rsidR="00404065" w:rsidRPr="00E53D9D">
                  <w:rPr>
                    <w:rStyle w:val="a6"/>
                    <w:rFonts w:eastAsiaTheme="minorHAnsi"/>
                    <w:noProof/>
                  </w:rPr>
                  <w:t>4.12.</w:t>
                </w:r>
                <w:r w:rsidR="00404065" w:rsidRPr="00E53D9D">
                  <w:rPr>
                    <w:rStyle w:val="a6"/>
                    <w:noProof/>
                  </w:rPr>
                  <w:t xml:space="preserve"> Валидация данных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66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16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46C1B417" w14:textId="19D6CEB3" w:rsidR="00404065" w:rsidRDefault="00673051" w:rsidP="00404065">
              <w:pPr>
                <w:pStyle w:val="1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67" w:history="1">
                <w:r w:rsidR="00404065" w:rsidRPr="00E53D9D">
                  <w:rPr>
                    <w:rStyle w:val="a6"/>
                    <w:rFonts w:eastAsiaTheme="minorHAnsi"/>
                    <w:noProof/>
                  </w:rPr>
                  <w:t>5.</w:t>
                </w:r>
                <w:r w:rsidR="00404065" w:rsidRPr="00E53D9D">
                  <w:rPr>
                    <w:rStyle w:val="a6"/>
                    <w:noProof/>
                  </w:rPr>
                  <w:t xml:space="preserve"> Тестирование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67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17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1026BFC8" w14:textId="51C5C37C" w:rsidR="00404065" w:rsidRDefault="00673051" w:rsidP="00404065">
              <w:pPr>
                <w:pStyle w:val="1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68" w:history="1">
                <w:r w:rsidR="00404065" w:rsidRPr="00E53D9D">
                  <w:rPr>
                    <w:rStyle w:val="a6"/>
                    <w:rFonts w:eastAsiaTheme="minorHAnsi"/>
                    <w:noProof/>
                  </w:rPr>
                  <w:t>6.</w:t>
                </w:r>
                <w:r w:rsidR="00404065" w:rsidRPr="00E53D9D">
                  <w:rPr>
                    <w:rStyle w:val="a6"/>
                    <w:noProof/>
                  </w:rPr>
                  <w:t xml:space="preserve"> Методика использования программного средства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68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28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399824F0" w14:textId="6BC5617F" w:rsidR="00404065" w:rsidRDefault="00673051" w:rsidP="00404065">
              <w:pPr>
                <w:pStyle w:val="1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69" w:history="1">
                <w:r w:rsidR="00404065" w:rsidRPr="00E53D9D">
                  <w:rPr>
                    <w:rStyle w:val="a6"/>
                    <w:noProof/>
                  </w:rPr>
                  <w:t>Заключение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69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38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1CCDD764" w14:textId="5DCF1B85" w:rsidR="00404065" w:rsidRDefault="00673051" w:rsidP="00404065">
              <w:pPr>
                <w:pStyle w:val="1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70" w:history="1">
                <w:r w:rsidR="00404065" w:rsidRPr="00E53D9D">
                  <w:rPr>
                    <w:rStyle w:val="a6"/>
                    <w:noProof/>
                  </w:rPr>
                  <w:t>СПИСОК</w:t>
                </w:r>
                <w:r w:rsidR="00404065" w:rsidRPr="00E53D9D">
                  <w:rPr>
                    <w:rStyle w:val="a6"/>
                    <w:noProof/>
                    <w:lang w:val="en-US"/>
                  </w:rPr>
                  <w:t xml:space="preserve"> </w:t>
                </w:r>
                <w:r w:rsidR="00404065" w:rsidRPr="00E53D9D">
                  <w:rPr>
                    <w:rStyle w:val="a6"/>
                    <w:noProof/>
                  </w:rPr>
                  <w:t>ЛИТЕРАТУРЫ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70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39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1FCCE6C1" w14:textId="516A8250" w:rsidR="00404065" w:rsidRDefault="00673051" w:rsidP="00404065">
              <w:pPr>
                <w:pStyle w:val="1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71" w:history="1">
                <w:r w:rsidR="00404065" w:rsidRPr="00E53D9D">
                  <w:rPr>
                    <w:rStyle w:val="a6"/>
                    <w:noProof/>
                  </w:rPr>
                  <w:t>Приложения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71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40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12BD4246" w14:textId="60BFC03F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72" w:history="1">
                <w:r w:rsidR="00404065" w:rsidRPr="00E53D9D">
                  <w:rPr>
                    <w:rStyle w:val="a6"/>
                    <w:noProof/>
                  </w:rPr>
                  <w:t>Приложение А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72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40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01A427D6" w14:textId="6CF6C324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73" w:history="1">
                <w:r w:rsidR="00404065" w:rsidRPr="00E53D9D">
                  <w:rPr>
                    <w:rStyle w:val="a6"/>
                    <w:noProof/>
                  </w:rPr>
                  <w:t>Приложение Б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73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41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1198FD42" w14:textId="1F0F8AE6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74" w:history="1">
                <w:r w:rsidR="00404065" w:rsidRPr="00E53D9D">
                  <w:rPr>
                    <w:rStyle w:val="a6"/>
                    <w:noProof/>
                  </w:rPr>
                  <w:t>Приложение</w:t>
                </w:r>
                <w:r w:rsidR="00404065" w:rsidRPr="00E53D9D">
                  <w:rPr>
                    <w:rStyle w:val="a6"/>
                    <w:noProof/>
                    <w:lang w:val="en-US"/>
                  </w:rPr>
                  <w:t xml:space="preserve"> </w:t>
                </w:r>
                <w:r w:rsidR="00404065" w:rsidRPr="00E53D9D">
                  <w:rPr>
                    <w:rStyle w:val="a6"/>
                    <w:noProof/>
                  </w:rPr>
                  <w:t>В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74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45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35388F84" w14:textId="26EB62BF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75" w:history="1">
                <w:r w:rsidR="00404065" w:rsidRPr="00E53D9D">
                  <w:rPr>
                    <w:rStyle w:val="a6"/>
                    <w:noProof/>
                  </w:rPr>
                  <w:t>Приложение</w:t>
                </w:r>
                <w:r w:rsidR="00404065" w:rsidRPr="00E53D9D">
                  <w:rPr>
                    <w:rStyle w:val="a6"/>
                    <w:noProof/>
                    <w:lang w:val="en-US"/>
                  </w:rPr>
                  <w:t xml:space="preserve"> </w:t>
                </w:r>
                <w:r w:rsidR="00404065" w:rsidRPr="00E53D9D">
                  <w:rPr>
                    <w:rStyle w:val="a6"/>
                    <w:noProof/>
                  </w:rPr>
                  <w:t>Г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75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47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55E68552" w14:textId="4337AF8D" w:rsidR="00404065" w:rsidRDefault="00673051">
              <w:pPr>
                <w:pStyle w:val="21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</w:pPr>
              <w:hyperlink w:anchor="_Toc104253476" w:history="1">
                <w:r w:rsidR="00404065" w:rsidRPr="00E53D9D">
                  <w:rPr>
                    <w:rStyle w:val="a6"/>
                    <w:noProof/>
                  </w:rPr>
                  <w:t>Приложение</w:t>
                </w:r>
                <w:r w:rsidR="00404065" w:rsidRPr="00E53D9D">
                  <w:rPr>
                    <w:rStyle w:val="a6"/>
                    <w:noProof/>
                    <w:lang w:val="en-US"/>
                  </w:rPr>
                  <w:t xml:space="preserve"> </w:t>
                </w:r>
                <w:r w:rsidR="00404065" w:rsidRPr="00E53D9D">
                  <w:rPr>
                    <w:rStyle w:val="a6"/>
                    <w:noProof/>
                  </w:rPr>
                  <w:t>Д</w:t>
                </w:r>
                <w:r w:rsidR="00404065">
                  <w:rPr>
                    <w:noProof/>
                    <w:webHidden/>
                  </w:rPr>
                  <w:tab/>
                </w:r>
                <w:r w:rsidR="00404065">
                  <w:rPr>
                    <w:noProof/>
                    <w:webHidden/>
                  </w:rPr>
                  <w:fldChar w:fldCharType="begin"/>
                </w:r>
                <w:r w:rsidR="00404065">
                  <w:rPr>
                    <w:noProof/>
                    <w:webHidden/>
                  </w:rPr>
                  <w:instrText xml:space="preserve"> PAGEREF _Toc104253476 \h </w:instrText>
                </w:r>
                <w:r w:rsidR="00404065">
                  <w:rPr>
                    <w:noProof/>
                    <w:webHidden/>
                  </w:rPr>
                </w:r>
                <w:r w:rsidR="00404065">
                  <w:rPr>
                    <w:noProof/>
                    <w:webHidden/>
                  </w:rPr>
                  <w:fldChar w:fldCharType="separate"/>
                </w:r>
                <w:r w:rsidR="00404065">
                  <w:rPr>
                    <w:noProof/>
                    <w:webHidden/>
                  </w:rPr>
                  <w:t>48</w:t>
                </w:r>
                <w:r w:rsidR="00404065">
                  <w:rPr>
                    <w:noProof/>
                    <w:webHidden/>
                  </w:rPr>
                  <w:fldChar w:fldCharType="end"/>
                </w:r>
              </w:hyperlink>
            </w:p>
            <w:p w14:paraId="6CC5A5A0" w14:textId="09D56412" w:rsidR="00FE76E1" w:rsidRPr="002D0FE9" w:rsidRDefault="00D80EED" w:rsidP="00404065">
              <w:pPr>
                <w:pStyle w:val="21"/>
                <w:ind w:left="0" w:firstLine="0"/>
              </w:pPr>
              <w:r w:rsidRPr="000112CA">
                <w:rPr>
                  <w:sz w:val="24"/>
                </w:rPr>
                <w:fldChar w:fldCharType="end"/>
              </w:r>
            </w:p>
            <w:bookmarkStart w:id="2" w:name="_GoBack" w:displacedByCustomXml="next"/>
            <w:bookmarkEnd w:id="2" w:displacedByCustomXml="next"/>
          </w:sdtContent>
        </w:sdt>
      </w:sdtContent>
    </w:sdt>
    <w:p w14:paraId="756FD419" w14:textId="77777777" w:rsidR="0008367E" w:rsidRPr="004D4DCE" w:rsidRDefault="0008367E" w:rsidP="00E83EBA">
      <w:pPr>
        <w:pStyle w:val="1"/>
        <w:tabs>
          <w:tab w:val="clear" w:pos="916"/>
          <w:tab w:val="left" w:pos="851"/>
        </w:tabs>
        <w:spacing w:before="360" w:after="360"/>
        <w:ind w:firstLine="0"/>
        <w:jc w:val="center"/>
        <w:rPr>
          <w:rFonts w:cs="Times New Roman"/>
          <w:b w:val="0"/>
          <w:szCs w:val="28"/>
        </w:rPr>
      </w:pPr>
      <w:bookmarkStart w:id="3" w:name="_Toc104253441"/>
      <w:r w:rsidRPr="004D4DCE">
        <w:rPr>
          <w:rFonts w:cs="Times New Roman"/>
          <w:szCs w:val="28"/>
        </w:rPr>
        <w:lastRenderedPageBreak/>
        <w:t>Введение</w:t>
      </w:r>
      <w:bookmarkEnd w:id="3"/>
      <w:bookmarkEnd w:id="1"/>
      <w:bookmarkEnd w:id="0"/>
    </w:p>
    <w:p w14:paraId="5E28AF5A" w14:textId="045C3E4F" w:rsidR="0008367E" w:rsidRPr="00E412A1" w:rsidRDefault="00BE3DA8" w:rsidP="0008367E">
      <w:pPr>
        <w:pStyle w:val="a3"/>
        <w:shd w:val="clear" w:color="auto" w:fill="FFFFFF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мпьютерная ролевая игра</w:t>
      </w:r>
      <w:r w:rsidR="002368B4" w:rsidRPr="004D4DCE">
        <w:rPr>
          <w:sz w:val="28"/>
          <w:szCs w:val="28"/>
        </w:rPr>
        <w:t xml:space="preserve"> </w:t>
      </w:r>
      <w:r w:rsidR="0008367E" w:rsidRPr="004D4DCE">
        <w:rPr>
          <w:sz w:val="28"/>
          <w:szCs w:val="28"/>
        </w:rPr>
        <w:t xml:space="preserve">– это программа на ПК, </w:t>
      </w:r>
      <w:r>
        <w:rPr>
          <w:sz w:val="28"/>
          <w:szCs w:val="28"/>
        </w:rPr>
        <w:t>позволяющая пользователю провести свой досуг, коллекционируя вещи</w:t>
      </w:r>
      <w:r w:rsidR="005E00E3">
        <w:rPr>
          <w:sz w:val="28"/>
          <w:szCs w:val="28"/>
        </w:rPr>
        <w:t xml:space="preserve">, улучшая своего персонажа, и </w:t>
      </w:r>
      <w:r w:rsidR="00693A61">
        <w:rPr>
          <w:sz w:val="28"/>
          <w:szCs w:val="28"/>
        </w:rPr>
        <w:t>накапливая игровую валюту</w:t>
      </w:r>
      <w:r w:rsidR="008C1DB2">
        <w:rPr>
          <w:sz w:val="28"/>
          <w:szCs w:val="28"/>
        </w:rPr>
        <w:t xml:space="preserve">. </w:t>
      </w:r>
      <w:r w:rsidR="00693A61">
        <w:rPr>
          <w:sz w:val="28"/>
          <w:szCs w:val="28"/>
        </w:rPr>
        <w:t>Представляет со</w:t>
      </w:r>
      <w:r w:rsidR="004065A5">
        <w:rPr>
          <w:sz w:val="28"/>
          <w:szCs w:val="28"/>
        </w:rPr>
        <w:t>бой игровой лаунчер, написанный</w:t>
      </w:r>
      <w:r w:rsidR="00693A61">
        <w:rPr>
          <w:sz w:val="28"/>
          <w:szCs w:val="28"/>
        </w:rPr>
        <w:t xml:space="preserve"> с помощью </w:t>
      </w:r>
      <w:r w:rsidR="00AD1D5A">
        <w:rPr>
          <w:sz w:val="28"/>
          <w:szCs w:val="28"/>
        </w:rPr>
        <w:t>библиотеки</w:t>
      </w:r>
      <w:r w:rsidR="00693A61">
        <w:rPr>
          <w:sz w:val="28"/>
          <w:szCs w:val="28"/>
        </w:rPr>
        <w:t xml:space="preserve"> </w:t>
      </w:r>
      <w:r w:rsidR="00693A61">
        <w:rPr>
          <w:sz w:val="28"/>
          <w:szCs w:val="28"/>
          <w:lang w:val="en-US"/>
        </w:rPr>
        <w:t>WPF</w:t>
      </w:r>
      <w:r w:rsidR="00693A61">
        <w:rPr>
          <w:sz w:val="28"/>
          <w:szCs w:val="28"/>
        </w:rPr>
        <w:t xml:space="preserve">, где игрок может создавать персонажа, выбрать активного персонажа, изменять его экипировку из имеющихся предметов инвентаря. Однако, чтобы получить возможность сделать это, игроку придется поучаствовать в несложном игровом процессе по сбору валюты и прохождения игровой локации. Эта часть представлена в виде приложения, написанного на платформе </w:t>
      </w:r>
      <w:r w:rsidR="00693A61">
        <w:rPr>
          <w:sz w:val="28"/>
          <w:szCs w:val="28"/>
          <w:lang w:val="en-US"/>
        </w:rPr>
        <w:t>Unity</w:t>
      </w:r>
      <w:r w:rsidR="00693A61" w:rsidRPr="00693A61">
        <w:rPr>
          <w:sz w:val="28"/>
          <w:szCs w:val="28"/>
        </w:rPr>
        <w:t xml:space="preserve"> </w:t>
      </w:r>
      <w:r w:rsidR="00693A61">
        <w:rPr>
          <w:sz w:val="28"/>
          <w:szCs w:val="28"/>
        </w:rPr>
        <w:t xml:space="preserve">в жанре </w:t>
      </w:r>
      <w:r w:rsidR="00BD4830">
        <w:rPr>
          <w:sz w:val="28"/>
          <w:szCs w:val="28"/>
        </w:rPr>
        <w:t>«инди»</w:t>
      </w:r>
      <w:r w:rsidR="00693A61">
        <w:rPr>
          <w:sz w:val="28"/>
          <w:szCs w:val="28"/>
        </w:rPr>
        <w:t>.</w:t>
      </w:r>
    </w:p>
    <w:p w14:paraId="59DBFBAA" w14:textId="24DEE0B4" w:rsidR="0008367E" w:rsidRPr="004D4DCE" w:rsidRDefault="007C54D2" w:rsidP="0008367E">
      <w:pPr>
        <w:pStyle w:val="a3"/>
        <w:shd w:val="clear" w:color="auto" w:fill="FFFFFF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4D4DCE">
        <w:rPr>
          <w:sz w:val="28"/>
          <w:szCs w:val="28"/>
        </w:rPr>
        <w:t>Основной идеей подобного приложения является</w:t>
      </w:r>
      <w:r w:rsidR="00693A61">
        <w:rPr>
          <w:sz w:val="28"/>
          <w:szCs w:val="28"/>
        </w:rPr>
        <w:t xml:space="preserve"> предоставление игрового досуга пользователю, а также</w:t>
      </w:r>
      <w:r w:rsidRPr="004D4DCE">
        <w:rPr>
          <w:sz w:val="28"/>
          <w:szCs w:val="28"/>
        </w:rPr>
        <w:t xml:space="preserve"> возможность </w:t>
      </w:r>
      <w:r w:rsidR="00E412A1">
        <w:rPr>
          <w:sz w:val="28"/>
          <w:szCs w:val="28"/>
        </w:rPr>
        <w:t>развития</w:t>
      </w:r>
      <w:r w:rsidRPr="004D4DCE">
        <w:rPr>
          <w:sz w:val="28"/>
          <w:szCs w:val="28"/>
        </w:rPr>
        <w:t xml:space="preserve"> </w:t>
      </w:r>
      <w:r w:rsidR="00E412A1">
        <w:rPr>
          <w:sz w:val="28"/>
          <w:szCs w:val="28"/>
        </w:rPr>
        <w:t>собственного</w:t>
      </w:r>
      <w:r w:rsidRPr="004D4DCE">
        <w:rPr>
          <w:sz w:val="28"/>
          <w:szCs w:val="28"/>
        </w:rPr>
        <w:t xml:space="preserve"> </w:t>
      </w:r>
      <w:r w:rsidR="00E412A1">
        <w:rPr>
          <w:sz w:val="28"/>
          <w:szCs w:val="28"/>
        </w:rPr>
        <w:t>персонажа</w:t>
      </w:r>
      <w:r w:rsidRPr="004D4DCE">
        <w:rPr>
          <w:sz w:val="28"/>
          <w:szCs w:val="28"/>
        </w:rPr>
        <w:t xml:space="preserve"> </w:t>
      </w:r>
      <w:r w:rsidR="00E412A1">
        <w:rPr>
          <w:sz w:val="28"/>
          <w:szCs w:val="28"/>
        </w:rPr>
        <w:t>и накопления многочисленных игровых ресурсов, таких как вещи</w:t>
      </w:r>
      <w:r w:rsidR="00D8529C">
        <w:rPr>
          <w:sz w:val="28"/>
          <w:szCs w:val="28"/>
        </w:rPr>
        <w:t>, оружие и валюта</w:t>
      </w:r>
      <w:r w:rsidR="0008367E" w:rsidRPr="004D4DCE">
        <w:rPr>
          <w:sz w:val="28"/>
          <w:szCs w:val="28"/>
        </w:rPr>
        <w:t>.</w:t>
      </w:r>
      <w:r w:rsidR="0046422F">
        <w:rPr>
          <w:sz w:val="28"/>
          <w:szCs w:val="28"/>
        </w:rPr>
        <w:t xml:space="preserve"> Получить предметы в инвентарь своего персонажа вы можете</w:t>
      </w:r>
      <w:r w:rsidR="00BD4830">
        <w:rPr>
          <w:sz w:val="28"/>
          <w:szCs w:val="28"/>
        </w:rPr>
        <w:t>,</w:t>
      </w:r>
      <w:r w:rsidR="0046422F">
        <w:rPr>
          <w:sz w:val="28"/>
          <w:szCs w:val="28"/>
        </w:rPr>
        <w:t xml:space="preserve"> покупая их за игровую валюту в лавке, однако также игрокам будет доступна возможность составлять предложения обмена к другим игрокам, которые те в свою очередь могут принять или отказать. Но и это еще не все, чтобы сделать предложение нужна будет честная сделка, а значит и потребуется возможность договориться о ней с другим игроком, в данном приложении также присутствует возможность общаться с другими </w:t>
      </w:r>
      <w:r w:rsidR="00D252A7">
        <w:rPr>
          <w:sz w:val="28"/>
          <w:szCs w:val="28"/>
        </w:rPr>
        <w:t>пользователями</w:t>
      </w:r>
      <w:r w:rsidR="0046422F">
        <w:rPr>
          <w:sz w:val="28"/>
          <w:szCs w:val="28"/>
        </w:rPr>
        <w:t xml:space="preserve">, начинать чаты и </w:t>
      </w:r>
      <w:r w:rsidR="00D252A7">
        <w:rPr>
          <w:sz w:val="28"/>
          <w:szCs w:val="28"/>
        </w:rPr>
        <w:t>отправлять</w:t>
      </w:r>
      <w:r w:rsidR="0046422F">
        <w:rPr>
          <w:sz w:val="28"/>
          <w:szCs w:val="28"/>
        </w:rPr>
        <w:t xml:space="preserve"> им свои сообщения, пусть для вас не станет одиноким ваше времяпрепровождение если вы этого пожелаете.</w:t>
      </w:r>
    </w:p>
    <w:p w14:paraId="67529F24" w14:textId="205D9B3A" w:rsidR="0008367E" w:rsidRPr="00383FA6" w:rsidRDefault="0008367E" w:rsidP="0008367E">
      <w:pPr>
        <w:pStyle w:val="a3"/>
        <w:shd w:val="clear" w:color="auto" w:fill="FFFFFF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4D4DCE">
        <w:rPr>
          <w:sz w:val="28"/>
          <w:szCs w:val="28"/>
        </w:rPr>
        <w:t xml:space="preserve">Цель моего курсового проекта </w:t>
      </w:r>
      <w:r w:rsidR="00AD7718" w:rsidRPr="004D4DCE">
        <w:rPr>
          <w:sz w:val="28"/>
          <w:szCs w:val="28"/>
        </w:rPr>
        <w:t xml:space="preserve">- </w:t>
      </w:r>
      <w:r w:rsidRPr="004D4DCE">
        <w:rPr>
          <w:sz w:val="28"/>
          <w:szCs w:val="28"/>
        </w:rPr>
        <w:t xml:space="preserve">разработать </w:t>
      </w:r>
      <w:r w:rsidR="00AD7718" w:rsidRPr="004D4DCE">
        <w:rPr>
          <w:sz w:val="28"/>
          <w:szCs w:val="28"/>
        </w:rPr>
        <w:t xml:space="preserve">приложение для </w:t>
      </w:r>
      <w:r w:rsidR="00D8529C">
        <w:rPr>
          <w:sz w:val="28"/>
          <w:szCs w:val="28"/>
        </w:rPr>
        <w:t>увлекательного</w:t>
      </w:r>
      <w:r w:rsidR="00AD7718" w:rsidRPr="004D4DCE">
        <w:rPr>
          <w:sz w:val="28"/>
          <w:szCs w:val="28"/>
        </w:rPr>
        <w:t xml:space="preserve"> </w:t>
      </w:r>
      <w:r w:rsidR="00D8529C">
        <w:rPr>
          <w:sz w:val="28"/>
          <w:szCs w:val="28"/>
        </w:rPr>
        <w:t>времяпрепровождения</w:t>
      </w:r>
      <w:r w:rsidR="005A5521" w:rsidRPr="004D4DCE">
        <w:rPr>
          <w:sz w:val="28"/>
          <w:szCs w:val="28"/>
        </w:rPr>
        <w:t xml:space="preserve">, которое </w:t>
      </w:r>
      <w:r w:rsidR="00D8529C">
        <w:rPr>
          <w:sz w:val="28"/>
          <w:szCs w:val="28"/>
        </w:rPr>
        <w:t>затянет</w:t>
      </w:r>
      <w:r w:rsidR="005A5521" w:rsidRPr="004D4DCE">
        <w:rPr>
          <w:sz w:val="28"/>
          <w:szCs w:val="28"/>
        </w:rPr>
        <w:t xml:space="preserve"> пользовате</w:t>
      </w:r>
      <w:r w:rsidR="00D8529C">
        <w:rPr>
          <w:sz w:val="28"/>
          <w:szCs w:val="28"/>
        </w:rPr>
        <w:t>ля</w:t>
      </w:r>
      <w:r w:rsidR="009967FF" w:rsidRPr="004D4DCE">
        <w:rPr>
          <w:sz w:val="28"/>
          <w:szCs w:val="28"/>
        </w:rPr>
        <w:t xml:space="preserve"> </w:t>
      </w:r>
      <w:r w:rsidR="0046422F">
        <w:rPr>
          <w:sz w:val="28"/>
          <w:szCs w:val="28"/>
        </w:rPr>
        <w:t>надолго</w:t>
      </w:r>
      <w:r w:rsidR="00D8529C">
        <w:rPr>
          <w:sz w:val="28"/>
          <w:szCs w:val="28"/>
        </w:rPr>
        <w:t>, а также испытать удачу, проходя</w:t>
      </w:r>
      <w:r w:rsidR="0046422F">
        <w:rPr>
          <w:sz w:val="28"/>
          <w:szCs w:val="28"/>
        </w:rPr>
        <w:t xml:space="preserve"> локацию</w:t>
      </w:r>
      <w:r w:rsidR="00D8529C">
        <w:rPr>
          <w:sz w:val="28"/>
          <w:szCs w:val="28"/>
        </w:rPr>
        <w:t xml:space="preserve"> и повышая свой уровень, или </w:t>
      </w:r>
      <w:r w:rsidR="0046422F">
        <w:rPr>
          <w:sz w:val="28"/>
          <w:szCs w:val="28"/>
        </w:rPr>
        <w:t>приобретать</w:t>
      </w:r>
      <w:r w:rsidR="00D8529C">
        <w:rPr>
          <w:sz w:val="28"/>
          <w:szCs w:val="28"/>
        </w:rPr>
        <w:t xml:space="preserve"> и обменивать вещи и товары</w:t>
      </w:r>
      <w:r w:rsidR="0046422F">
        <w:rPr>
          <w:sz w:val="28"/>
          <w:szCs w:val="28"/>
        </w:rPr>
        <w:t>, при этом имея возможность общаться и писать сообщения с другими игроками</w:t>
      </w:r>
      <w:r w:rsidR="00D8529C">
        <w:rPr>
          <w:sz w:val="28"/>
          <w:szCs w:val="28"/>
        </w:rPr>
        <w:t>.</w:t>
      </w:r>
    </w:p>
    <w:p w14:paraId="67B027FB" w14:textId="5A91ABF4" w:rsidR="00B532AF" w:rsidRPr="004D4DCE" w:rsidRDefault="0008367E" w:rsidP="0008367E">
      <w:pPr>
        <w:tabs>
          <w:tab w:val="clear" w:pos="916"/>
          <w:tab w:val="left" w:pos="851"/>
        </w:tabs>
      </w:pPr>
      <w:r w:rsidRPr="004D4DCE">
        <w:t xml:space="preserve">Язык разработки проекта – C#. При выполнении курсового проекта будут использованы принципы и приемы ООП. Также будут использоваться технологии </w:t>
      </w:r>
      <w:r w:rsidRPr="004D4DCE">
        <w:rPr>
          <w:lang w:val="en-US"/>
        </w:rPr>
        <w:t>Windows</w:t>
      </w:r>
      <w:r w:rsidRPr="004D4DCE">
        <w:t xml:space="preserve"> </w:t>
      </w:r>
      <w:r w:rsidRPr="004D4DCE">
        <w:rPr>
          <w:lang w:val="en-US"/>
        </w:rPr>
        <w:t>Presentation</w:t>
      </w:r>
      <w:r w:rsidRPr="004D4DCE">
        <w:t xml:space="preserve"> </w:t>
      </w:r>
      <w:r w:rsidRPr="004D4DCE">
        <w:rPr>
          <w:lang w:val="en-US"/>
        </w:rPr>
        <w:t>Foundation</w:t>
      </w:r>
      <w:r w:rsidRPr="004D4DCE">
        <w:t>(</w:t>
      </w:r>
      <w:r w:rsidRPr="004D4DCE">
        <w:rPr>
          <w:lang w:val="en-US"/>
        </w:rPr>
        <w:t>WPF</w:t>
      </w:r>
      <w:r w:rsidRPr="004D4DCE">
        <w:t>).</w:t>
      </w:r>
    </w:p>
    <w:p w14:paraId="6BFAA458" w14:textId="77777777" w:rsidR="00B532AF" w:rsidRPr="004D4DCE" w:rsidRDefault="00B532AF" w:rsidP="00B532AF">
      <w:r w:rsidRPr="004D4DCE">
        <w:br w:type="page"/>
      </w:r>
    </w:p>
    <w:p w14:paraId="097FADD9" w14:textId="67AECC40" w:rsidR="009F439E" w:rsidRPr="004D4DCE" w:rsidRDefault="009F439E" w:rsidP="00E83EBA">
      <w:pPr>
        <w:pStyle w:val="a3"/>
        <w:numPr>
          <w:ilvl w:val="0"/>
          <w:numId w:val="1"/>
        </w:numPr>
        <w:tabs>
          <w:tab w:val="left" w:pos="851"/>
        </w:tabs>
        <w:spacing w:before="360" w:beforeAutospacing="0" w:after="240" w:afterAutospacing="0"/>
        <w:ind w:left="0" w:firstLine="709"/>
        <w:jc w:val="both"/>
        <w:outlineLvl w:val="0"/>
        <w:rPr>
          <w:b/>
          <w:sz w:val="28"/>
          <w:szCs w:val="28"/>
        </w:rPr>
      </w:pPr>
      <w:bookmarkStart w:id="4" w:name="_Toc4668060"/>
      <w:bookmarkStart w:id="5" w:name="_Toc8724623"/>
      <w:bookmarkStart w:id="6" w:name="_Toc104253442"/>
      <w:r w:rsidRPr="004D4DCE">
        <w:rPr>
          <w:b/>
          <w:sz w:val="28"/>
          <w:szCs w:val="28"/>
        </w:rPr>
        <w:lastRenderedPageBreak/>
        <w:t>Аналитический обзор литературы</w:t>
      </w:r>
      <w:bookmarkEnd w:id="4"/>
      <w:bookmarkEnd w:id="5"/>
      <w:bookmarkEnd w:id="6"/>
    </w:p>
    <w:p w14:paraId="023D0446" w14:textId="77777777" w:rsidR="009F439E" w:rsidRPr="004D4DCE" w:rsidRDefault="009F439E" w:rsidP="00E83EBA">
      <w:pPr>
        <w:pStyle w:val="a3"/>
        <w:numPr>
          <w:ilvl w:val="1"/>
          <w:numId w:val="1"/>
        </w:numPr>
        <w:tabs>
          <w:tab w:val="left" w:pos="851"/>
        </w:tabs>
        <w:spacing w:before="240" w:beforeAutospacing="0" w:after="240" w:afterAutospacing="0"/>
        <w:ind w:left="0" w:firstLine="709"/>
        <w:jc w:val="both"/>
        <w:outlineLvl w:val="1"/>
        <w:rPr>
          <w:b/>
          <w:sz w:val="28"/>
          <w:szCs w:val="28"/>
        </w:rPr>
      </w:pPr>
      <w:bookmarkStart w:id="7" w:name="_Toc4668061"/>
      <w:bookmarkStart w:id="8" w:name="_Toc8724624"/>
      <w:bookmarkStart w:id="9" w:name="_Toc104253443"/>
      <w:r w:rsidRPr="004D4DCE">
        <w:rPr>
          <w:b/>
          <w:sz w:val="28"/>
          <w:szCs w:val="28"/>
        </w:rPr>
        <w:t>Аналитический обзор источников</w:t>
      </w:r>
      <w:bookmarkEnd w:id="7"/>
      <w:bookmarkEnd w:id="8"/>
      <w:bookmarkEnd w:id="9"/>
    </w:p>
    <w:p w14:paraId="79D9ABDF" w14:textId="77777777" w:rsidR="009F439E" w:rsidRPr="004D4DCE" w:rsidRDefault="009F439E" w:rsidP="00E83EBA">
      <w:pPr>
        <w:pStyle w:val="a3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4D4DCE">
        <w:rPr>
          <w:sz w:val="28"/>
          <w:szCs w:val="28"/>
        </w:rPr>
        <w:t>В ходе подготовки пояснительной записки была изучена специальная техническая, учебно-методическая и справочная литература, статьи и материалы, опубликованные в сети интернет.</w:t>
      </w:r>
    </w:p>
    <w:p w14:paraId="2EA37DEE" w14:textId="77777777" w:rsidR="009F439E" w:rsidRPr="004D4DCE" w:rsidRDefault="009F439E" w:rsidP="00E83EB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left" w:pos="851"/>
        </w:tabs>
      </w:pPr>
      <w:r w:rsidRPr="004D4DCE">
        <w:t>Принцип создания окон для регистрации и авторизации был взят из статьи «</w:t>
      </w:r>
      <w:r w:rsidRPr="004D4DCE">
        <w:rPr>
          <w:lang w:val="en-US"/>
        </w:rPr>
        <w:t>WPF</w:t>
      </w:r>
      <w:r w:rsidRPr="004D4DCE">
        <w:t xml:space="preserve"> – система авторизации и регистрации». В статье были рассмотрены алгоритм работы системы авторизации и регистрации и пример создания окон регистрации и авторизации.</w:t>
      </w:r>
    </w:p>
    <w:p w14:paraId="5122DDDD" w14:textId="77777777" w:rsidR="009F439E" w:rsidRPr="004D4DCE" w:rsidRDefault="009F439E" w:rsidP="00E83EBA">
      <w:pPr>
        <w:tabs>
          <w:tab w:val="clear" w:pos="916"/>
          <w:tab w:val="left" w:pos="851"/>
        </w:tabs>
        <w:rPr>
          <w:lang w:val="en-US"/>
        </w:rPr>
      </w:pPr>
      <w:r w:rsidRPr="004D4DCE">
        <w:t>Алгоритм работы окна авторизации</w:t>
      </w:r>
      <w:r w:rsidRPr="004D4DCE">
        <w:rPr>
          <w:lang w:val="en-US"/>
        </w:rPr>
        <w:t>:</w:t>
      </w:r>
    </w:p>
    <w:p w14:paraId="41A64F49" w14:textId="77777777" w:rsidR="009F439E" w:rsidRPr="004D4DCE" w:rsidRDefault="009F439E" w:rsidP="00E83EBA">
      <w:pPr>
        <w:pStyle w:val="a4"/>
        <w:numPr>
          <w:ilvl w:val="0"/>
          <w:numId w:val="2"/>
        </w:numPr>
        <w:tabs>
          <w:tab w:val="clear" w:pos="916"/>
          <w:tab w:val="left" w:pos="851"/>
        </w:tabs>
        <w:ind w:left="0" w:firstLine="709"/>
      </w:pPr>
      <w:r w:rsidRPr="004D4DCE">
        <w:t>выполняется проверка заполняемости всех полей;</w:t>
      </w:r>
    </w:p>
    <w:p w14:paraId="243C81DB" w14:textId="77777777" w:rsidR="009F439E" w:rsidRPr="004D4DCE" w:rsidRDefault="009F439E" w:rsidP="00E83EBA">
      <w:pPr>
        <w:pStyle w:val="a4"/>
        <w:numPr>
          <w:ilvl w:val="0"/>
          <w:numId w:val="2"/>
        </w:numPr>
        <w:tabs>
          <w:tab w:val="clear" w:pos="916"/>
          <w:tab w:val="left" w:pos="851"/>
        </w:tabs>
        <w:ind w:left="0" w:firstLine="709"/>
      </w:pPr>
      <w:r w:rsidRPr="004D4DCE">
        <w:t>выполняется проверка существования записи в базе данных;</w:t>
      </w:r>
    </w:p>
    <w:p w14:paraId="404E7C56" w14:textId="77777777" w:rsidR="009F439E" w:rsidRPr="004D4DCE" w:rsidRDefault="009F439E" w:rsidP="00E83EBA">
      <w:pPr>
        <w:pStyle w:val="a4"/>
        <w:numPr>
          <w:ilvl w:val="0"/>
          <w:numId w:val="2"/>
        </w:numPr>
        <w:tabs>
          <w:tab w:val="clear" w:pos="916"/>
          <w:tab w:val="left" w:pos="851"/>
        </w:tabs>
        <w:ind w:left="0" w:firstLine="709"/>
      </w:pPr>
      <w:r w:rsidRPr="004D4DCE">
        <w:t>если запись существует, пользователь авторизуется.</w:t>
      </w:r>
    </w:p>
    <w:p w14:paraId="1E04B78D" w14:textId="77777777" w:rsidR="009F439E" w:rsidRPr="004D4DCE" w:rsidRDefault="009F439E" w:rsidP="00E83EBA">
      <w:pPr>
        <w:tabs>
          <w:tab w:val="clear" w:pos="916"/>
          <w:tab w:val="left" w:pos="851"/>
        </w:tabs>
        <w:rPr>
          <w:lang w:val="en-US"/>
        </w:rPr>
      </w:pPr>
      <w:r w:rsidRPr="004D4DCE">
        <w:t>Алгоритм работы окна регистрации</w:t>
      </w:r>
      <w:r w:rsidRPr="004D4DCE">
        <w:rPr>
          <w:lang w:val="en-US"/>
        </w:rPr>
        <w:t>:</w:t>
      </w:r>
    </w:p>
    <w:p w14:paraId="36025A90" w14:textId="00B7D185" w:rsidR="009F439E" w:rsidRDefault="009F439E" w:rsidP="00E83EBA">
      <w:pPr>
        <w:pStyle w:val="a4"/>
        <w:numPr>
          <w:ilvl w:val="0"/>
          <w:numId w:val="3"/>
        </w:numPr>
        <w:tabs>
          <w:tab w:val="clear" w:pos="916"/>
          <w:tab w:val="left" w:pos="851"/>
        </w:tabs>
        <w:ind w:left="0" w:firstLine="709"/>
      </w:pPr>
      <w:r w:rsidRPr="004D4DCE">
        <w:t>выполняется проверка заполняемости всех полей;</w:t>
      </w:r>
    </w:p>
    <w:p w14:paraId="26ED89D9" w14:textId="6BD019CA" w:rsidR="00317DB7" w:rsidRPr="004D4DCE" w:rsidRDefault="00317DB7" w:rsidP="00E83EBA">
      <w:pPr>
        <w:pStyle w:val="a4"/>
        <w:numPr>
          <w:ilvl w:val="0"/>
          <w:numId w:val="3"/>
        </w:numPr>
        <w:tabs>
          <w:tab w:val="clear" w:pos="916"/>
          <w:tab w:val="left" w:pos="851"/>
        </w:tabs>
        <w:ind w:left="0" w:firstLine="709"/>
      </w:pPr>
      <w:r>
        <w:t>выполняется проверка на допустимость введенных данных</w:t>
      </w:r>
    </w:p>
    <w:p w14:paraId="135924F3" w14:textId="77777777" w:rsidR="009F439E" w:rsidRPr="004D4DCE" w:rsidRDefault="009F439E" w:rsidP="00E83EBA">
      <w:pPr>
        <w:pStyle w:val="a4"/>
        <w:numPr>
          <w:ilvl w:val="0"/>
          <w:numId w:val="3"/>
        </w:numPr>
        <w:tabs>
          <w:tab w:val="clear" w:pos="916"/>
          <w:tab w:val="left" w:pos="851"/>
        </w:tabs>
        <w:ind w:left="0" w:firstLine="709"/>
      </w:pPr>
      <w:r w:rsidRPr="004D4DCE">
        <w:t>выполняется проверка существования записи с таким же логином в базе данных;</w:t>
      </w:r>
    </w:p>
    <w:p w14:paraId="5DEB4190" w14:textId="77777777" w:rsidR="009F439E" w:rsidRPr="004D4DCE" w:rsidRDefault="009F439E" w:rsidP="00E83EBA">
      <w:pPr>
        <w:pStyle w:val="a4"/>
        <w:numPr>
          <w:ilvl w:val="0"/>
          <w:numId w:val="3"/>
        </w:numPr>
        <w:tabs>
          <w:tab w:val="clear" w:pos="916"/>
          <w:tab w:val="left" w:pos="851"/>
        </w:tabs>
        <w:ind w:left="0" w:firstLine="709"/>
      </w:pPr>
      <w:r w:rsidRPr="004D4DCE">
        <w:t>если записи не существует, добавляется новая запись.</w:t>
      </w:r>
    </w:p>
    <w:p w14:paraId="253F0F80" w14:textId="77777777" w:rsidR="009F439E" w:rsidRPr="004D4DCE" w:rsidRDefault="009F439E" w:rsidP="00E83EBA">
      <w:pPr>
        <w:pStyle w:val="a4"/>
        <w:tabs>
          <w:tab w:val="clear" w:pos="916"/>
          <w:tab w:val="left" w:pos="851"/>
        </w:tabs>
        <w:ind w:left="0"/>
      </w:pPr>
      <w:r w:rsidRPr="004D4DCE">
        <w:t xml:space="preserve">Принцип работы с </w:t>
      </w:r>
      <w:r w:rsidRPr="004D4DCE">
        <w:rPr>
          <w:lang w:val="en-US"/>
        </w:rPr>
        <w:t>SQL</w:t>
      </w:r>
      <w:r w:rsidRPr="004D4DCE">
        <w:t xml:space="preserve"> были получены из статьи «Подключение к базе данных». В статье было рассмотрено подключение необходимых библиотек, работа с </w:t>
      </w:r>
      <w:r w:rsidRPr="004D4DCE">
        <w:rPr>
          <w:lang w:val="en-US"/>
        </w:rPr>
        <w:t>SQL</w:t>
      </w:r>
      <w:r w:rsidRPr="004D4DCE">
        <w:t>.</w:t>
      </w:r>
    </w:p>
    <w:p w14:paraId="309D1728" w14:textId="77777777" w:rsidR="00943282" w:rsidRPr="004D4DCE" w:rsidRDefault="00943282" w:rsidP="00E83EB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</w:pPr>
      <w:r w:rsidRPr="004D4DCE">
        <w:t xml:space="preserve">Дополнительная информации о принципах работы с </w:t>
      </w:r>
      <w:r w:rsidRPr="004D4DCE">
        <w:rPr>
          <w:lang w:val="en-US"/>
        </w:rPr>
        <w:t>WPF</w:t>
      </w:r>
      <w:r w:rsidRPr="004D4DCE">
        <w:t xml:space="preserve"> была получена из интернет-источника «</w:t>
      </w:r>
      <w:r w:rsidRPr="004D4DCE">
        <w:rPr>
          <w:lang w:val="en-US"/>
        </w:rPr>
        <w:t>Metanit</w:t>
      </w:r>
      <w:r w:rsidRPr="004D4DCE">
        <w:t>»</w:t>
      </w:r>
      <w:r w:rsidR="00F241F2" w:rsidRPr="004D4DCE">
        <w:t>, содержащего</w:t>
      </w:r>
      <w:r w:rsidRPr="004D4DCE">
        <w:t xml:space="preserve"> практические</w:t>
      </w:r>
      <w:r w:rsidR="00F241F2" w:rsidRPr="004D4DCE">
        <w:t xml:space="preserve"> советы по работе с технологией.</w:t>
      </w:r>
    </w:p>
    <w:p w14:paraId="158E1733" w14:textId="77777777" w:rsidR="009F439E" w:rsidRPr="004D4DCE" w:rsidRDefault="009F439E" w:rsidP="00E83EBA">
      <w:pPr>
        <w:pStyle w:val="a4"/>
        <w:numPr>
          <w:ilvl w:val="1"/>
          <w:numId w:val="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before="360" w:after="240"/>
        <w:ind w:left="0" w:firstLine="709"/>
        <w:outlineLvl w:val="1"/>
        <w:rPr>
          <w:b/>
        </w:rPr>
      </w:pPr>
      <w:r w:rsidRPr="004D4DCE">
        <w:rPr>
          <w:b/>
        </w:rPr>
        <w:t xml:space="preserve"> </w:t>
      </w:r>
      <w:bookmarkStart w:id="10" w:name="_Toc4668062"/>
      <w:bookmarkStart w:id="11" w:name="_Toc8724625"/>
      <w:bookmarkStart w:id="12" w:name="_Toc104253444"/>
      <w:r w:rsidRPr="004D4DCE">
        <w:rPr>
          <w:b/>
        </w:rPr>
        <w:t>Обзор аналогов</w:t>
      </w:r>
      <w:bookmarkEnd w:id="10"/>
      <w:bookmarkEnd w:id="11"/>
      <w:bookmarkEnd w:id="12"/>
    </w:p>
    <w:p w14:paraId="071CC5D0" w14:textId="57CEC30A" w:rsidR="009F439E" w:rsidRPr="004D4DCE" w:rsidRDefault="009F439E" w:rsidP="00E83EB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Для создания принципиально нового решения в виде п</w:t>
      </w:r>
      <w:r w:rsidR="00D53770" w:rsidRPr="004D4DCE">
        <w:rPr>
          <w:rFonts w:eastAsiaTheme="minorHAnsi"/>
          <w:lang w:eastAsia="en-US"/>
        </w:rPr>
        <w:t xml:space="preserve">рограммного продукта, используемого </w:t>
      </w:r>
      <w:r w:rsidR="004065A5">
        <w:rPr>
          <w:rFonts w:eastAsiaTheme="minorHAnsi"/>
          <w:lang w:eastAsia="en-US"/>
        </w:rPr>
        <w:t>в качестве игрового лаунчера для игры в жанре «инди»</w:t>
      </w:r>
      <w:r w:rsidR="00D53770" w:rsidRPr="004D4DCE">
        <w:rPr>
          <w:rFonts w:eastAsiaTheme="minorHAnsi"/>
          <w:lang w:eastAsia="en-US"/>
        </w:rPr>
        <w:t>, необходимо проанализировать уже существующее программные средства в данной сфере</w:t>
      </w:r>
      <w:r w:rsidRPr="004D4DCE">
        <w:rPr>
          <w:rFonts w:eastAsiaTheme="minorHAnsi"/>
          <w:lang w:eastAsia="en-US"/>
        </w:rPr>
        <w:t>. Анализ достоинств и недостатков этих аналогов позволит сформировать требования к проектируемому программному средству, учитывающие опыт существующих разработок и внести в них улучшения или изменения.</w:t>
      </w:r>
    </w:p>
    <w:p w14:paraId="75DD7E92" w14:textId="797C00F8" w:rsidR="009F439E" w:rsidRPr="004D4DCE" w:rsidRDefault="009F439E" w:rsidP="00E83EB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В качестве исследуемых аналогов были выбраны</w:t>
      </w:r>
      <w:r w:rsidR="004065A5">
        <w:rPr>
          <w:rFonts w:eastAsiaTheme="minorHAnsi"/>
          <w:lang w:eastAsia="en-US"/>
        </w:rPr>
        <w:t xml:space="preserve"> такие</w:t>
      </w:r>
      <w:r w:rsidR="00D53770" w:rsidRPr="004D4DCE">
        <w:rPr>
          <w:rFonts w:eastAsiaTheme="minorHAnsi"/>
          <w:lang w:eastAsia="en-US"/>
        </w:rPr>
        <w:t xml:space="preserve"> программные продукты, которые можно отнести к группе </w:t>
      </w:r>
      <w:r w:rsidR="004065A5">
        <w:rPr>
          <w:rFonts w:eastAsiaTheme="minorHAnsi"/>
          <w:lang w:eastAsia="en-US"/>
        </w:rPr>
        <w:t>игр</w:t>
      </w:r>
      <w:r w:rsidR="00D53770" w:rsidRPr="004D4DCE">
        <w:rPr>
          <w:rFonts w:eastAsiaTheme="minorHAnsi"/>
          <w:lang w:eastAsia="en-US"/>
        </w:rPr>
        <w:t xml:space="preserve">, </w:t>
      </w:r>
      <w:r w:rsidR="004065A5">
        <w:rPr>
          <w:rFonts w:eastAsiaTheme="minorHAnsi"/>
          <w:lang w:eastAsia="en-US"/>
        </w:rPr>
        <w:t xml:space="preserve">игровых лаунчеров </w:t>
      </w:r>
      <w:r w:rsidR="00C971EA" w:rsidRPr="004D4DCE">
        <w:t>и приложений, предн</w:t>
      </w:r>
      <w:r w:rsidR="004065A5">
        <w:t xml:space="preserve">азначенных для непосредственного </w:t>
      </w:r>
      <w:r w:rsidR="00D252A7">
        <w:t>управления</w:t>
      </w:r>
      <w:r w:rsidR="004065A5">
        <w:t xml:space="preserve"> инвентарем пользователя</w:t>
      </w:r>
      <w:r w:rsidRPr="004D4DCE">
        <w:rPr>
          <w:rFonts w:eastAsiaTheme="minorHAnsi"/>
          <w:lang w:eastAsia="en-US"/>
        </w:rPr>
        <w:t>, как наиболее близкие по области применения к разрабатываемом</w:t>
      </w:r>
      <w:r w:rsidR="00C23237" w:rsidRPr="004D4DCE">
        <w:rPr>
          <w:rFonts w:eastAsiaTheme="minorHAnsi"/>
          <w:lang w:eastAsia="en-US"/>
        </w:rPr>
        <w:t xml:space="preserve">у программному средству. </w:t>
      </w:r>
      <w:r w:rsidRPr="004D4DCE">
        <w:rPr>
          <w:rFonts w:eastAsiaTheme="minorHAnsi"/>
          <w:lang w:eastAsia="en-US"/>
        </w:rPr>
        <w:t>Источником информации послужили электронные базы в сети Интернет.</w:t>
      </w:r>
    </w:p>
    <w:p w14:paraId="4D4DA837" w14:textId="77777777" w:rsidR="009F439E" w:rsidRPr="004D4DCE" w:rsidRDefault="009F439E" w:rsidP="00E83EB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В результате поиска были обнаружены следующие ресурсы:</w:t>
      </w:r>
    </w:p>
    <w:p w14:paraId="43463E8E" w14:textId="63E5BD9A" w:rsidR="00550255" w:rsidRDefault="00550255" w:rsidP="00E83EBA">
      <w:pPr>
        <w:pStyle w:val="a4"/>
        <w:numPr>
          <w:ilvl w:val="0"/>
          <w:numId w:val="1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«</w:t>
      </w:r>
      <w:r>
        <w:rPr>
          <w:rFonts w:eastAsiaTheme="minorHAnsi"/>
          <w:lang w:val="en-US" w:eastAsia="en-US"/>
        </w:rPr>
        <w:t>Dark</w:t>
      </w:r>
      <w:r w:rsidRPr="00550255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val="en-US" w:eastAsia="en-US"/>
        </w:rPr>
        <w:t>souls</w:t>
      </w:r>
      <w:r>
        <w:rPr>
          <w:rFonts w:eastAsiaTheme="minorHAnsi"/>
          <w:lang w:eastAsia="en-US"/>
        </w:rPr>
        <w:t>»</w:t>
      </w:r>
      <w:r w:rsidRPr="00550255">
        <w:rPr>
          <w:rFonts w:eastAsiaTheme="minorHAnsi"/>
          <w:lang w:eastAsia="en-US"/>
        </w:rPr>
        <w:t xml:space="preserve"> – </w:t>
      </w:r>
      <w:r>
        <w:rPr>
          <w:rFonts w:eastAsiaTheme="minorHAnsi"/>
          <w:lang w:eastAsia="en-US"/>
        </w:rPr>
        <w:t xml:space="preserve">компьютерная игра в жанре </w:t>
      </w:r>
      <w:r>
        <w:rPr>
          <w:rFonts w:eastAsiaTheme="minorHAnsi"/>
          <w:lang w:val="en-US" w:eastAsia="en-US"/>
        </w:rPr>
        <w:t>action</w:t>
      </w:r>
      <w:r w:rsidRPr="00550255">
        <w:rPr>
          <w:rFonts w:eastAsiaTheme="minorHAnsi"/>
          <w:lang w:eastAsia="en-US"/>
        </w:rPr>
        <w:t>/</w:t>
      </w:r>
      <w:r>
        <w:rPr>
          <w:rFonts w:eastAsiaTheme="minorHAnsi"/>
          <w:lang w:val="en-US" w:eastAsia="en-US"/>
        </w:rPr>
        <w:t>RPG</w:t>
      </w:r>
      <w:r w:rsidRPr="00550255">
        <w:rPr>
          <w:rFonts w:eastAsiaTheme="minorHAnsi"/>
          <w:lang w:eastAsia="en-US"/>
        </w:rPr>
        <w:t xml:space="preserve">, разработанная японской компанией </w:t>
      </w:r>
      <w:r w:rsidRPr="00550255">
        <w:rPr>
          <w:rFonts w:eastAsiaTheme="minorHAnsi"/>
          <w:lang w:val="en-US" w:eastAsia="en-US"/>
        </w:rPr>
        <w:t>From</w:t>
      </w:r>
      <w:r w:rsidRPr="00550255">
        <w:rPr>
          <w:rFonts w:eastAsiaTheme="minorHAnsi"/>
          <w:lang w:eastAsia="en-US"/>
        </w:rPr>
        <w:t xml:space="preserve"> </w:t>
      </w:r>
      <w:r w:rsidRPr="00550255">
        <w:rPr>
          <w:rFonts w:eastAsiaTheme="minorHAnsi"/>
          <w:lang w:val="en-US" w:eastAsia="en-US"/>
        </w:rPr>
        <w:t>Software</w:t>
      </w:r>
      <w:r w:rsidRPr="00550255">
        <w:rPr>
          <w:rFonts w:eastAsiaTheme="minorHAnsi"/>
          <w:lang w:eastAsia="en-US"/>
        </w:rPr>
        <w:t xml:space="preserve"> и выпущенная в 2011 году для </w:t>
      </w:r>
      <w:r w:rsidRPr="00550255">
        <w:rPr>
          <w:rFonts w:eastAsiaTheme="minorHAnsi"/>
          <w:lang w:val="en-US" w:eastAsia="en-US"/>
        </w:rPr>
        <w:t>PlayStation</w:t>
      </w:r>
      <w:r w:rsidRPr="00550255">
        <w:rPr>
          <w:rFonts w:eastAsiaTheme="minorHAnsi"/>
          <w:lang w:eastAsia="en-US"/>
        </w:rPr>
        <w:t xml:space="preserve"> 3 и </w:t>
      </w:r>
      <w:r w:rsidRPr="00550255">
        <w:rPr>
          <w:rFonts w:eastAsiaTheme="minorHAnsi"/>
          <w:lang w:val="en-US" w:eastAsia="en-US"/>
        </w:rPr>
        <w:t>Xbox</w:t>
      </w:r>
      <w:r w:rsidRPr="00550255">
        <w:rPr>
          <w:rFonts w:eastAsiaTheme="minorHAnsi"/>
          <w:lang w:eastAsia="en-US"/>
        </w:rPr>
        <w:t xml:space="preserve"> 360.</w:t>
      </w:r>
      <w:r>
        <w:rPr>
          <w:rFonts w:eastAsiaTheme="minorHAnsi"/>
          <w:lang w:eastAsia="en-US"/>
        </w:rPr>
        <w:t xml:space="preserve"> </w:t>
      </w:r>
      <w:r w:rsidRPr="00550255">
        <w:rPr>
          <w:rFonts w:eastAsiaTheme="minorHAnsi"/>
          <w:lang w:eastAsia="en-US"/>
        </w:rPr>
        <w:t xml:space="preserve">Действие игры разворачивается в вымышленном королевстве Лордран, </w:t>
      </w:r>
      <w:r w:rsidRPr="00550255">
        <w:rPr>
          <w:rFonts w:eastAsiaTheme="minorHAnsi"/>
          <w:lang w:eastAsia="en-US"/>
        </w:rPr>
        <w:lastRenderedPageBreak/>
        <w:t>напоминающем средневековую Европу. Лордран поражен проклятием, обращающим его жителей в нежить; на главного героя, также живого мертвеца, возлагается задача заново разжечь священный огонь и восстановить порядок вещей. Игровой процесс Dark Souls завязан на исследовании мира, нахождении ключевых предметов и уничтожении боссов; игру отличает высокий уровень сложности — подразумевается, что игровой персонаж будет раз за разом погибать, а игрок — учиться на своих ошибках.</w:t>
      </w:r>
      <w:r>
        <w:rPr>
          <w:rFonts w:eastAsiaTheme="minorHAnsi"/>
          <w:lang w:eastAsia="en-US"/>
        </w:rPr>
        <w:t xml:space="preserve"> У данного программного средства были позаимствованы такие идеи, как:</w:t>
      </w:r>
    </w:p>
    <w:p w14:paraId="7FA7A40B" w14:textId="6AEDF8E8" w:rsidR="00550255" w:rsidRDefault="00AA1C49" w:rsidP="007A7F21">
      <w:pPr>
        <w:pStyle w:val="a4"/>
        <w:numPr>
          <w:ilvl w:val="0"/>
          <w:numId w:val="33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м</w:t>
      </w:r>
      <w:r w:rsidR="00550255">
        <w:rPr>
          <w:rFonts w:eastAsiaTheme="minorHAnsi"/>
          <w:lang w:eastAsia="en-US"/>
        </w:rPr>
        <w:t>еню инвентаря персонажа.</w:t>
      </w:r>
    </w:p>
    <w:p w14:paraId="43C76D46" w14:textId="3EA4B3AB" w:rsidR="00550255" w:rsidRDefault="00AA1C49" w:rsidP="007A7F21">
      <w:pPr>
        <w:pStyle w:val="a4"/>
        <w:numPr>
          <w:ilvl w:val="0"/>
          <w:numId w:val="33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в</w:t>
      </w:r>
      <w:r w:rsidR="00550255">
        <w:rPr>
          <w:rFonts w:eastAsiaTheme="minorHAnsi"/>
          <w:lang w:eastAsia="en-US"/>
        </w:rPr>
        <w:t>озможность экипировки предметов.</w:t>
      </w:r>
    </w:p>
    <w:p w14:paraId="1FD33300" w14:textId="40055B4E" w:rsidR="00550255" w:rsidRDefault="00AA1C49" w:rsidP="007A7F21">
      <w:pPr>
        <w:pStyle w:val="a4"/>
        <w:numPr>
          <w:ilvl w:val="0"/>
          <w:numId w:val="33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п</w:t>
      </w:r>
      <w:r w:rsidR="00550255">
        <w:rPr>
          <w:rFonts w:eastAsiaTheme="minorHAnsi"/>
          <w:lang w:eastAsia="en-US"/>
        </w:rPr>
        <w:t>анель и система покупки игровых предметов.</w:t>
      </w:r>
    </w:p>
    <w:p w14:paraId="76498995" w14:textId="676CE416" w:rsidR="00C8650D" w:rsidRPr="004D4DCE" w:rsidRDefault="00F131AB" w:rsidP="00E83EBA">
      <w:pPr>
        <w:pStyle w:val="a4"/>
        <w:numPr>
          <w:ilvl w:val="0"/>
          <w:numId w:val="1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 xml:space="preserve"> </w:t>
      </w:r>
      <w:r w:rsidR="00550255" w:rsidRPr="004D4DCE">
        <w:rPr>
          <w:rFonts w:eastAsiaTheme="minorHAnsi"/>
          <w:lang w:eastAsia="en-US"/>
        </w:rPr>
        <w:t>«</w:t>
      </w:r>
      <w:r w:rsidR="00550255" w:rsidRPr="00550255">
        <w:rPr>
          <w:rFonts w:eastAsiaTheme="minorHAnsi"/>
          <w:lang w:val="en-US" w:eastAsia="en-US"/>
        </w:rPr>
        <w:t>World</w:t>
      </w:r>
      <w:r w:rsidR="00550255" w:rsidRPr="00550255">
        <w:rPr>
          <w:rFonts w:eastAsiaTheme="minorHAnsi"/>
          <w:lang w:eastAsia="en-US"/>
        </w:rPr>
        <w:t xml:space="preserve"> </w:t>
      </w:r>
      <w:r w:rsidR="00550255" w:rsidRPr="00550255">
        <w:rPr>
          <w:rFonts w:eastAsiaTheme="minorHAnsi"/>
          <w:lang w:val="en-US" w:eastAsia="en-US"/>
        </w:rPr>
        <w:t>of</w:t>
      </w:r>
      <w:r w:rsidR="00550255" w:rsidRPr="00550255">
        <w:rPr>
          <w:rFonts w:eastAsiaTheme="minorHAnsi"/>
          <w:lang w:eastAsia="en-US"/>
        </w:rPr>
        <w:t xml:space="preserve"> </w:t>
      </w:r>
      <w:r w:rsidR="00550255" w:rsidRPr="00550255">
        <w:rPr>
          <w:rFonts w:eastAsiaTheme="minorHAnsi"/>
          <w:lang w:val="en-US" w:eastAsia="en-US"/>
        </w:rPr>
        <w:t>Warcraft</w:t>
      </w:r>
      <w:r w:rsidR="00550255" w:rsidRPr="004D4DCE">
        <w:rPr>
          <w:rFonts w:eastAsiaTheme="minorHAnsi"/>
          <w:lang w:eastAsia="en-US"/>
        </w:rPr>
        <w:t xml:space="preserve">» – </w:t>
      </w:r>
      <w:r w:rsidR="00297E69" w:rsidRPr="00297E69">
        <w:rPr>
          <w:rFonts w:eastAsiaTheme="minorHAnsi"/>
          <w:lang w:eastAsia="en-US"/>
        </w:rPr>
        <w:t xml:space="preserve"> массовая многопользовательская ролевая онлайн-игра, разработанная и издаваемая компанией Blizzard Entertainment. Действие World of Warcraft происходит в фэнтезийной вселенной Warcraft. Игра тесно связана с предыдущими играми серии — стратегиями в реальном времени; каждый игрок управляет одним персонажем и может взаимодействовать с другими игроками в общем виртуальном мире</w:t>
      </w:r>
      <w:bookmarkStart w:id="13" w:name="_Toc4668063"/>
      <w:bookmarkStart w:id="14" w:name="_Toc8724626"/>
      <w:r w:rsidR="00297E69" w:rsidRPr="00297E69">
        <w:rPr>
          <w:rFonts w:eastAsiaTheme="minorHAnsi"/>
          <w:lang w:eastAsia="en-US"/>
        </w:rPr>
        <w:t xml:space="preserve">. </w:t>
      </w:r>
      <w:r w:rsidR="00297E69">
        <w:rPr>
          <w:rFonts w:eastAsiaTheme="minorHAnsi"/>
          <w:lang w:eastAsia="en-US"/>
        </w:rPr>
        <w:t>Благодаря игровому лаунчеру данной игры, была реализована панель и система создания персонажа, а также частично позаимствовано классовое деление персонажей и создано общее понимание итогового продукта</w:t>
      </w:r>
    </w:p>
    <w:p w14:paraId="1ACD3D1D" w14:textId="228924B5" w:rsidR="00297E69" w:rsidRDefault="00297E69" w:rsidP="00E83EBA">
      <w:pPr>
        <w:pStyle w:val="a4"/>
        <w:numPr>
          <w:ilvl w:val="0"/>
          <w:numId w:val="18"/>
        </w:numPr>
        <w:tabs>
          <w:tab w:val="left" w:pos="851"/>
        </w:tabs>
        <w:autoSpaceDE w:val="0"/>
        <w:autoSpaceDN w:val="0"/>
        <w:adjustRightInd w:val="0"/>
        <w:ind w:left="0" w:firstLine="709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 xml:space="preserve">Десктопное </w:t>
      </w:r>
      <w:r w:rsidR="00723BC9" w:rsidRPr="004D4DCE">
        <w:rPr>
          <w:rFonts w:eastAsiaTheme="minorHAnsi"/>
          <w:lang w:eastAsia="en-US"/>
        </w:rPr>
        <w:t>приложение «</w:t>
      </w:r>
      <w:r>
        <w:rPr>
          <w:rFonts w:eastAsiaTheme="minorHAnsi"/>
          <w:lang w:val="en-US" w:eastAsia="en-US"/>
        </w:rPr>
        <w:t>Steam</w:t>
      </w:r>
      <w:r w:rsidR="00723BC9" w:rsidRPr="004D4DCE">
        <w:rPr>
          <w:rFonts w:eastAsiaTheme="minorHAnsi"/>
          <w:lang w:eastAsia="en-US"/>
        </w:rPr>
        <w:t>»</w:t>
      </w:r>
      <w:r w:rsidR="00326997" w:rsidRPr="004D4DCE">
        <w:rPr>
          <w:rFonts w:eastAsiaTheme="minorHAnsi"/>
          <w:lang w:eastAsia="en-US"/>
        </w:rPr>
        <w:t xml:space="preserve"> –</w:t>
      </w:r>
      <w:r w:rsidR="00723BC9" w:rsidRPr="004D4DCE">
        <w:rPr>
          <w:rFonts w:eastAsiaTheme="minorHAnsi"/>
          <w:lang w:eastAsia="en-US"/>
        </w:rPr>
        <w:t xml:space="preserve"> </w:t>
      </w:r>
      <w:r w:rsidRPr="00297E69">
        <w:rPr>
          <w:rFonts w:eastAsiaTheme="minorHAnsi"/>
          <w:lang w:eastAsia="en-US"/>
        </w:rPr>
        <w:t>онлайн-сервис цифрового распространения компьютерных игр и программ, разработанный и поддерживаемый компанией Valve. Steam выполняет роль средства технической защиты авторских прав, платформы для многопользовательских игр и потокового вещания, а также социальной сети для игроков. Программный клиент Steam также обеспечивает установку и регулярное обновление игр, облачные сохранения игр, текстовую и голосовую связь между игроками.</w:t>
      </w:r>
      <w:r>
        <w:rPr>
          <w:rFonts w:eastAsiaTheme="minorHAnsi"/>
          <w:lang w:eastAsia="en-US"/>
        </w:rPr>
        <w:t xml:space="preserve"> Данное программное средство стало основой для таких фундаментальных функций приложения, как:</w:t>
      </w:r>
    </w:p>
    <w:p w14:paraId="0251F445" w14:textId="7C3927AE" w:rsidR="00297E69" w:rsidRDefault="004D409E" w:rsidP="00D67D48">
      <w:pPr>
        <w:pStyle w:val="a4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ind w:left="0" w:firstLine="709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м</w:t>
      </w:r>
      <w:r w:rsidR="00D252A7">
        <w:rPr>
          <w:rFonts w:eastAsiaTheme="minorHAnsi"/>
          <w:lang w:eastAsia="en-US"/>
        </w:rPr>
        <w:t>ессенджер, с помощью которого пользователи могут выбирать собеседника, отправлять ему сообщения и читать сформировавшийся чат.</w:t>
      </w:r>
    </w:p>
    <w:p w14:paraId="39933408" w14:textId="60B675FD" w:rsidR="00D252A7" w:rsidRPr="00297E69" w:rsidRDefault="004D409E" w:rsidP="00D67D48">
      <w:pPr>
        <w:pStyle w:val="a4"/>
        <w:numPr>
          <w:ilvl w:val="0"/>
          <w:numId w:val="34"/>
        </w:numPr>
        <w:tabs>
          <w:tab w:val="left" w:pos="851"/>
        </w:tabs>
        <w:autoSpaceDE w:val="0"/>
        <w:autoSpaceDN w:val="0"/>
        <w:adjustRightInd w:val="0"/>
        <w:ind w:left="0" w:firstLine="709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с</w:t>
      </w:r>
      <w:r w:rsidR="00D252A7">
        <w:rPr>
          <w:rFonts w:eastAsiaTheme="minorHAnsi"/>
          <w:lang w:eastAsia="en-US"/>
        </w:rPr>
        <w:t>истема предложений обмена – известная и популярная функция данного онлайн-сервиса, которая послужила качественным примером для реализации подобного функционала.</w:t>
      </w:r>
    </w:p>
    <w:p w14:paraId="6BBA3B2A" w14:textId="77777777" w:rsidR="004A05A5" w:rsidRPr="004D4DCE" w:rsidRDefault="004A05A5" w:rsidP="00E83EB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jc w:val="left"/>
        <w:rPr>
          <w:b/>
        </w:rPr>
      </w:pPr>
      <w:r w:rsidRPr="004D4DCE">
        <w:rPr>
          <w:b/>
        </w:rPr>
        <w:br w:type="page"/>
      </w:r>
    </w:p>
    <w:p w14:paraId="627CA3D4" w14:textId="768C1951" w:rsidR="00070A01" w:rsidRPr="004D4DCE" w:rsidRDefault="009F439E" w:rsidP="0081443B">
      <w:pPr>
        <w:pStyle w:val="1"/>
        <w:numPr>
          <w:ilvl w:val="0"/>
          <w:numId w:val="36"/>
        </w:numPr>
        <w:spacing w:before="360"/>
        <w:ind w:left="0" w:firstLine="709"/>
        <w:rPr>
          <w:rFonts w:cs="Times New Roman"/>
          <w:szCs w:val="28"/>
        </w:rPr>
      </w:pPr>
      <w:bookmarkStart w:id="15" w:name="_Toc104253445"/>
      <w:r w:rsidRPr="004D4DCE">
        <w:rPr>
          <w:rFonts w:cs="Times New Roman"/>
          <w:szCs w:val="28"/>
        </w:rPr>
        <w:lastRenderedPageBreak/>
        <w:t>Анализ требований к программному средству и разработка функциональных требований</w:t>
      </w:r>
      <w:bookmarkStart w:id="16" w:name="_Toc4668064"/>
      <w:bookmarkStart w:id="17" w:name="_Toc8724627"/>
      <w:bookmarkEnd w:id="13"/>
      <w:bookmarkEnd w:id="14"/>
      <w:bookmarkEnd w:id="15"/>
    </w:p>
    <w:p w14:paraId="0E4F4BF9" w14:textId="52BB71E6" w:rsidR="00404065" w:rsidRDefault="009F439E" w:rsidP="00404065">
      <w:pPr>
        <w:pStyle w:val="2"/>
        <w:numPr>
          <w:ilvl w:val="1"/>
          <w:numId w:val="36"/>
        </w:numPr>
        <w:ind w:left="0" w:firstLine="709"/>
        <w:rPr>
          <w:rFonts w:cs="Times New Roman"/>
          <w:szCs w:val="28"/>
        </w:rPr>
      </w:pPr>
      <w:bookmarkStart w:id="18" w:name="_Toc104253446"/>
      <w:r w:rsidRPr="004D4DCE">
        <w:rPr>
          <w:rFonts w:cs="Times New Roman"/>
          <w:szCs w:val="28"/>
        </w:rPr>
        <w:t>Спецификация функциональных требований</w:t>
      </w:r>
      <w:bookmarkStart w:id="19" w:name="_Toc4668065"/>
      <w:bookmarkStart w:id="20" w:name="_Toc8724628"/>
      <w:bookmarkStart w:id="21" w:name="_Toc104253447"/>
      <w:bookmarkEnd w:id="16"/>
      <w:bookmarkEnd w:id="17"/>
      <w:bookmarkEnd w:id="18"/>
    </w:p>
    <w:p w14:paraId="59C3CF5F" w14:textId="0466DD87" w:rsidR="005301B2" w:rsidRPr="005301B2" w:rsidRDefault="005301B2" w:rsidP="005301B2">
      <w:pPr>
        <w:pStyle w:val="a4"/>
        <w:numPr>
          <w:ilvl w:val="2"/>
          <w:numId w:val="40"/>
        </w:numPr>
        <w:ind w:left="0" w:firstLine="709"/>
        <w:rPr>
          <w:b/>
        </w:rPr>
      </w:pPr>
      <w:r w:rsidRPr="005301B2">
        <w:rPr>
          <w:b/>
        </w:rPr>
        <w:t>Требования к параметрам технических и программных средств</w:t>
      </w:r>
    </w:p>
    <w:p w14:paraId="47F7666C" w14:textId="77777777" w:rsidR="005301B2" w:rsidRPr="005301B2" w:rsidRDefault="005301B2" w:rsidP="005301B2">
      <w:pPr>
        <w:pStyle w:val="a4"/>
        <w:ind w:left="0"/>
      </w:pPr>
      <w:r w:rsidRPr="005301B2">
        <w:t xml:space="preserve">Программное средство может функционировать на ЭВМ со следующими минимальными характеристиками: </w:t>
      </w:r>
    </w:p>
    <w:p w14:paraId="79212130" w14:textId="77777777" w:rsidR="005301B2" w:rsidRPr="005301B2" w:rsidRDefault="005301B2" w:rsidP="00AA1C49">
      <w:pPr>
        <w:pStyle w:val="a4"/>
        <w:numPr>
          <w:ilvl w:val="0"/>
          <w:numId w:val="42"/>
        </w:numPr>
        <w:ind w:left="0" w:firstLine="709"/>
      </w:pPr>
      <w:r w:rsidRPr="005301B2">
        <w:t>процессор Intel® Core™ i3 с тактовой частотой 2.4 ГГц и лучше;</w:t>
      </w:r>
    </w:p>
    <w:p w14:paraId="0703141E" w14:textId="77777777" w:rsidR="005301B2" w:rsidRPr="005301B2" w:rsidRDefault="005301B2" w:rsidP="00AA1C49">
      <w:pPr>
        <w:pStyle w:val="a4"/>
        <w:numPr>
          <w:ilvl w:val="0"/>
          <w:numId w:val="42"/>
        </w:numPr>
        <w:ind w:left="0" w:firstLine="709"/>
      </w:pPr>
      <w:r w:rsidRPr="005301B2">
        <w:t>оперативная память 1 ГБ и более;</w:t>
      </w:r>
    </w:p>
    <w:p w14:paraId="66658FFC" w14:textId="163B0BE2" w:rsidR="005301B2" w:rsidRPr="005301B2" w:rsidRDefault="005301B2" w:rsidP="00AA1C49">
      <w:pPr>
        <w:pStyle w:val="a4"/>
        <w:numPr>
          <w:ilvl w:val="0"/>
          <w:numId w:val="42"/>
        </w:numPr>
        <w:ind w:left="0" w:firstLine="709"/>
      </w:pPr>
      <w:r w:rsidRPr="005301B2">
        <w:t>операционная система: Windows 10.</w:t>
      </w:r>
    </w:p>
    <w:p w14:paraId="786AA9FC" w14:textId="14F74355" w:rsidR="00680EF8" w:rsidRPr="005301B2" w:rsidRDefault="009F439E" w:rsidP="005301B2">
      <w:pPr>
        <w:pStyle w:val="a4"/>
        <w:numPr>
          <w:ilvl w:val="2"/>
          <w:numId w:val="40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spacing w:before="240" w:after="240"/>
        <w:ind w:left="0" w:firstLine="709"/>
        <w:outlineLvl w:val="2"/>
        <w:rPr>
          <w:rFonts w:eastAsiaTheme="minorHAnsi"/>
          <w:b/>
          <w:lang w:eastAsia="en-US"/>
        </w:rPr>
      </w:pPr>
      <w:bookmarkStart w:id="22" w:name="_Toc4668066"/>
      <w:bookmarkStart w:id="23" w:name="_Toc8724629"/>
      <w:bookmarkStart w:id="24" w:name="_Toc104253448"/>
      <w:bookmarkEnd w:id="19"/>
      <w:bookmarkEnd w:id="20"/>
      <w:bookmarkEnd w:id="21"/>
      <w:r w:rsidRPr="005301B2">
        <w:rPr>
          <w:rFonts w:eastAsiaTheme="minorHAnsi"/>
          <w:b/>
          <w:lang w:eastAsia="en-US"/>
        </w:rPr>
        <w:t>Требования к организации входных данных</w:t>
      </w:r>
      <w:bookmarkEnd w:id="22"/>
      <w:bookmarkEnd w:id="23"/>
      <w:bookmarkEnd w:id="24"/>
    </w:p>
    <w:p w14:paraId="505C2730" w14:textId="77777777" w:rsidR="009F439E" w:rsidRPr="004D4DCE" w:rsidRDefault="009F439E" w:rsidP="00E83EBA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/>
      </w:pPr>
      <w:r w:rsidRPr="004D4DCE">
        <w:t>Входные данные для программного средства должны быть представлены в виде вводимого пользователем с клавиатуры текста: логин, пароль. После аутентификации пользователю предоставляется возможность работы с системой.</w:t>
      </w:r>
    </w:p>
    <w:p w14:paraId="265D2AC9" w14:textId="069C75E4" w:rsidR="00680EF8" w:rsidRPr="00680EF8" w:rsidRDefault="009F439E" w:rsidP="00680EF8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after="240"/>
        <w:ind w:left="0"/>
        <w:rPr>
          <w:b/>
        </w:rPr>
      </w:pPr>
      <w:r w:rsidRPr="004D4DCE">
        <w:t>Данные, вводимые пользователем, должны проверяться на корректность в процессе аутентификации.</w:t>
      </w:r>
      <w:r w:rsidR="00680EF8" w:rsidRPr="004D4DCE">
        <w:rPr>
          <w:b/>
        </w:rPr>
        <w:t xml:space="preserve"> </w:t>
      </w:r>
    </w:p>
    <w:p w14:paraId="7A2A99C1" w14:textId="50196BA6" w:rsidR="00680EF8" w:rsidRPr="005301B2" w:rsidRDefault="00680EF8" w:rsidP="00AA1C49">
      <w:pPr>
        <w:pStyle w:val="a4"/>
        <w:numPr>
          <w:ilvl w:val="2"/>
          <w:numId w:val="40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spacing w:before="240" w:after="240"/>
        <w:ind w:left="0" w:firstLine="709"/>
        <w:outlineLvl w:val="2"/>
        <w:rPr>
          <w:b/>
        </w:rPr>
      </w:pPr>
      <w:bookmarkStart w:id="25" w:name="_Toc104253449"/>
      <w:r w:rsidRPr="005301B2">
        <w:rPr>
          <w:rFonts w:eastAsiaTheme="minorHAnsi"/>
          <w:b/>
          <w:lang w:eastAsia="en-US"/>
        </w:rPr>
        <w:t>Требования к надежности</w:t>
      </w:r>
      <w:bookmarkEnd w:id="25"/>
    </w:p>
    <w:p w14:paraId="4FC3AE5C" w14:textId="77777777" w:rsidR="009F439E" w:rsidRPr="004D4DCE" w:rsidRDefault="009F439E" w:rsidP="00E83EB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</w:pPr>
      <w:r w:rsidRPr="004D4DCE">
        <w:rPr>
          <w:rFonts w:eastAsiaTheme="minorHAnsi"/>
          <w:lang w:eastAsia="en-US"/>
        </w:rPr>
        <w:t>Надежное (устойчивое) функционирование программы должно быть</w:t>
      </w:r>
      <w:r w:rsidRPr="004D4DCE">
        <w:t xml:space="preserve"> </w:t>
      </w:r>
      <w:r w:rsidRPr="004D4DCE">
        <w:rPr>
          <w:rFonts w:eastAsiaTheme="minorHAnsi"/>
          <w:lang w:eastAsia="en-US"/>
        </w:rPr>
        <w:t>обеспечено выполнением совокупности организационно-технических мероприятий, перечень которых приведен ниже:</w:t>
      </w:r>
    </w:p>
    <w:p w14:paraId="2104D5D1" w14:textId="11C0025C" w:rsidR="009F439E" w:rsidRPr="004D4DCE" w:rsidRDefault="00CF315D" w:rsidP="00E83EBA">
      <w:pPr>
        <w:pStyle w:val="a4"/>
        <w:numPr>
          <w:ilvl w:val="0"/>
          <w:numId w:val="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>
        <w:t>наде</w:t>
      </w:r>
      <w:r w:rsidR="009F439E" w:rsidRPr="004D4DCE">
        <w:t xml:space="preserve">жное (устойчивое) функционирование программы должно быть обеспечено выполнением совокупности организационно-технических мероприятий, перечень которых приведен ниже: </w:t>
      </w:r>
    </w:p>
    <w:p w14:paraId="518B76F6" w14:textId="77777777" w:rsidR="009F439E" w:rsidRPr="004D4DCE" w:rsidRDefault="009F439E" w:rsidP="00E83EBA">
      <w:pPr>
        <w:pStyle w:val="a4"/>
        <w:numPr>
          <w:ilvl w:val="0"/>
          <w:numId w:val="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 w:rsidRPr="004D4DCE">
        <w:t xml:space="preserve">организацией бесперебойного питания технических средств, </w:t>
      </w:r>
      <w:r w:rsidRPr="004D4DCE">
        <w:br/>
        <w:t xml:space="preserve">выполнением требований «ГОСТ 31078-2002. </w:t>
      </w:r>
      <w:r w:rsidRPr="004D4DCE">
        <w:rPr>
          <w:shd w:val="clear" w:color="auto" w:fill="FFFFFF"/>
        </w:rPr>
        <w:t>Защита информации. Испытания программных средств на наличие компьютерных вирусов. Типовое руководство</w:t>
      </w:r>
      <w:r w:rsidRPr="004D4DCE">
        <w:t xml:space="preserve">»; </w:t>
      </w:r>
    </w:p>
    <w:p w14:paraId="6E5F9282" w14:textId="3D484F30" w:rsidR="00900DA5" w:rsidRDefault="009F439E" w:rsidP="00E83EBA">
      <w:pPr>
        <w:pStyle w:val="a4"/>
        <w:numPr>
          <w:ilvl w:val="0"/>
          <w:numId w:val="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 w:rsidRPr="004D4DCE">
        <w:t>необходимым уровнем квалификации сотрудников профильных подразделений.</w:t>
      </w:r>
    </w:p>
    <w:p w14:paraId="0440995E" w14:textId="30188E41" w:rsidR="009F439E" w:rsidRPr="004D4DCE" w:rsidRDefault="00900DA5" w:rsidP="00900D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63846894" w14:textId="77777777" w:rsidR="009F439E" w:rsidRPr="004D4DCE" w:rsidRDefault="009F439E" w:rsidP="00E83EB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lastRenderedPageBreak/>
        <w:t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времени, необходимого на перезагрузку операционной системы и запуск программы, при условии соблюдения условий эксплуатации технических и программных средств.</w:t>
      </w:r>
    </w:p>
    <w:p w14:paraId="69ACF092" w14:textId="3F35FCFA" w:rsidR="00900DA5" w:rsidRDefault="009F439E" w:rsidP="00E83EB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2A960614" w14:textId="30841DD5" w:rsidR="009F439E" w:rsidRPr="004D4DCE" w:rsidRDefault="009F439E" w:rsidP="00AA1C49">
      <w:pPr>
        <w:pStyle w:val="2"/>
        <w:numPr>
          <w:ilvl w:val="1"/>
          <w:numId w:val="40"/>
        </w:numPr>
        <w:tabs>
          <w:tab w:val="clear" w:pos="916"/>
        </w:tabs>
        <w:spacing w:before="360"/>
        <w:ind w:left="0" w:firstLine="709"/>
        <w:rPr>
          <w:rFonts w:cs="Times New Roman"/>
          <w:szCs w:val="28"/>
        </w:rPr>
      </w:pPr>
      <w:bookmarkStart w:id="26" w:name="_Toc4668069"/>
      <w:bookmarkStart w:id="27" w:name="_Toc8724632"/>
      <w:bookmarkStart w:id="28" w:name="_Toc104253450"/>
      <w:r w:rsidRPr="004D4DCE">
        <w:rPr>
          <w:rFonts w:cs="Times New Roman"/>
          <w:szCs w:val="28"/>
        </w:rPr>
        <w:t>Описание функциональности программного средства</w:t>
      </w:r>
      <w:bookmarkEnd w:id="26"/>
      <w:bookmarkEnd w:id="27"/>
      <w:bookmarkEnd w:id="28"/>
    </w:p>
    <w:p w14:paraId="5873FC77" w14:textId="77777777" w:rsidR="009F439E" w:rsidRPr="004D4DCE" w:rsidRDefault="009F439E" w:rsidP="00E83EB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На основании анализа исходных данных для проектируемого программного средства можем выделить, что основной целью является создание качественного программного продукта, позволяющего решить существующие проблемы таких как:</w:t>
      </w:r>
    </w:p>
    <w:p w14:paraId="74A93AD8" w14:textId="3638D63B" w:rsidR="009F439E" w:rsidRDefault="00BF6621" w:rsidP="00E83EBA">
      <w:pPr>
        <w:pStyle w:val="a4"/>
        <w:numPr>
          <w:ilvl w:val="0"/>
          <w:numId w:val="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</w:pPr>
      <w:r>
        <w:t>создание игрового персонажа</w:t>
      </w:r>
      <w:r w:rsidR="009F439E" w:rsidRPr="004D4DCE">
        <w:t>;</w:t>
      </w:r>
    </w:p>
    <w:p w14:paraId="1B43539A" w14:textId="2785C010" w:rsidR="009F439E" w:rsidRDefault="00BF6621" w:rsidP="00E83EBA">
      <w:pPr>
        <w:pStyle w:val="a4"/>
        <w:numPr>
          <w:ilvl w:val="0"/>
          <w:numId w:val="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</w:pPr>
      <w:r>
        <w:t>развитие персонажа в ходе игрового процесса</w:t>
      </w:r>
      <w:r w:rsidRPr="00BF6621">
        <w:t>;</w:t>
      </w:r>
    </w:p>
    <w:p w14:paraId="5125DCF6" w14:textId="1EED29CA" w:rsidR="00BF6621" w:rsidRDefault="00BF6621" w:rsidP="00E83EBA">
      <w:pPr>
        <w:pStyle w:val="a4"/>
        <w:numPr>
          <w:ilvl w:val="0"/>
          <w:numId w:val="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</w:pPr>
      <w:r>
        <w:t>получение игровой валюты в ходе игрового процесса</w:t>
      </w:r>
      <w:r w:rsidRPr="00BF6621">
        <w:t>;</w:t>
      </w:r>
    </w:p>
    <w:p w14:paraId="0B68F8C3" w14:textId="11ED1820" w:rsidR="00BF6621" w:rsidRDefault="00BF6621" w:rsidP="00E83EBA">
      <w:pPr>
        <w:pStyle w:val="a4"/>
        <w:numPr>
          <w:ilvl w:val="0"/>
          <w:numId w:val="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</w:pPr>
      <w:r>
        <w:t>приобретение игровых предметов для персонажа</w:t>
      </w:r>
      <w:r w:rsidRPr="00BF6621">
        <w:t>;</w:t>
      </w:r>
    </w:p>
    <w:p w14:paraId="4FC32CE9" w14:textId="648A6793" w:rsidR="00BF6621" w:rsidRDefault="00BF6621" w:rsidP="00E83EBA">
      <w:pPr>
        <w:pStyle w:val="a4"/>
        <w:numPr>
          <w:ilvl w:val="0"/>
          <w:numId w:val="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</w:pPr>
      <w:r>
        <w:t>обмен игровых предметов с другими пользователями</w:t>
      </w:r>
      <w:r w:rsidRPr="00BF6621">
        <w:t>;</w:t>
      </w:r>
    </w:p>
    <w:p w14:paraId="7E527A4E" w14:textId="24D51DEC" w:rsidR="00BF6621" w:rsidRPr="004D4DCE" w:rsidRDefault="00BF6621" w:rsidP="00E83EBA">
      <w:pPr>
        <w:pStyle w:val="a4"/>
        <w:numPr>
          <w:ilvl w:val="0"/>
          <w:numId w:val="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</w:pPr>
      <w:r>
        <w:t>отправка сообщений другим пользователям</w:t>
      </w:r>
      <w:r w:rsidR="007A7F21">
        <w:t>.</w:t>
      </w:r>
    </w:p>
    <w:p w14:paraId="00EAFA6A" w14:textId="5CA6A499" w:rsidR="0024717F" w:rsidRPr="004D4DCE" w:rsidRDefault="009F439E" w:rsidP="00E83EB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t>Диаграмма классов представлена в Приложении А.</w:t>
      </w:r>
    </w:p>
    <w:p w14:paraId="51956237" w14:textId="7BD14E0E" w:rsidR="0024717F" w:rsidRPr="004D4DCE" w:rsidRDefault="0024717F" w:rsidP="00E83EBA">
      <w:pPr>
        <w:rPr>
          <w:rFonts w:eastAsiaTheme="minorHAnsi"/>
          <w:lang w:eastAsia="en-US"/>
        </w:rPr>
      </w:pPr>
      <w:r w:rsidRPr="004D4DCE">
        <w:rPr>
          <w:rFonts w:eastAsiaTheme="minorHAnsi"/>
          <w:lang w:eastAsia="en-US"/>
        </w:rPr>
        <w:br w:type="page"/>
      </w:r>
    </w:p>
    <w:p w14:paraId="6AE5AA2D" w14:textId="4FD4FEDE" w:rsidR="0024717F" w:rsidRPr="004D4DCE" w:rsidRDefault="0024717F" w:rsidP="00AA1C49">
      <w:pPr>
        <w:pStyle w:val="1"/>
        <w:numPr>
          <w:ilvl w:val="0"/>
          <w:numId w:val="36"/>
        </w:numPr>
        <w:tabs>
          <w:tab w:val="clear" w:pos="916"/>
          <w:tab w:val="left" w:pos="851"/>
          <w:tab w:val="left" w:pos="1134"/>
        </w:tabs>
        <w:spacing w:before="360"/>
        <w:ind w:left="0" w:firstLine="709"/>
        <w:rPr>
          <w:rFonts w:cs="Times New Roman"/>
          <w:szCs w:val="28"/>
        </w:rPr>
      </w:pPr>
      <w:bookmarkStart w:id="29" w:name="_Toc8724633"/>
      <w:bookmarkStart w:id="30" w:name="_Toc104253451"/>
      <w:r w:rsidRPr="004D4DCE">
        <w:rPr>
          <w:rFonts w:cs="Times New Roman"/>
          <w:szCs w:val="28"/>
        </w:rPr>
        <w:lastRenderedPageBreak/>
        <w:t>Проектирование программного средства</w:t>
      </w:r>
      <w:bookmarkEnd w:id="29"/>
      <w:bookmarkEnd w:id="30"/>
    </w:p>
    <w:p w14:paraId="07BE6F9F" w14:textId="158A558F" w:rsidR="0024717F" w:rsidRPr="004D4DCE" w:rsidRDefault="0024717F" w:rsidP="00AA1C49">
      <w:pPr>
        <w:pStyle w:val="2"/>
        <w:numPr>
          <w:ilvl w:val="1"/>
          <w:numId w:val="36"/>
        </w:numPr>
        <w:tabs>
          <w:tab w:val="clear" w:pos="916"/>
          <w:tab w:val="left" w:pos="1134"/>
        </w:tabs>
        <w:ind w:left="0" w:firstLine="709"/>
        <w:rPr>
          <w:rFonts w:cs="Times New Roman"/>
          <w:szCs w:val="28"/>
        </w:rPr>
      </w:pPr>
      <w:bookmarkStart w:id="31" w:name="_Toc8724634"/>
      <w:bookmarkStart w:id="32" w:name="_Toc104253452"/>
      <w:r w:rsidRPr="004D4DCE">
        <w:rPr>
          <w:rFonts w:cs="Times New Roman"/>
          <w:szCs w:val="28"/>
        </w:rPr>
        <w:t>Проектирование базы данных</w:t>
      </w:r>
      <w:bookmarkEnd w:id="31"/>
      <w:bookmarkEnd w:id="32"/>
    </w:p>
    <w:p w14:paraId="2FCCD033" w14:textId="1238DFBB" w:rsidR="0024717F" w:rsidRPr="004D4DCE" w:rsidRDefault="0024717F" w:rsidP="00E83EBA">
      <w:r w:rsidRPr="004D4DCE">
        <w:t>Для данного курсового проекта была спроектирована база данных, которая получила название «</w:t>
      </w:r>
      <w:r w:rsidR="00317DB7">
        <w:rPr>
          <w:lang w:val="en-US"/>
        </w:rPr>
        <w:t>GameDB</w:t>
      </w:r>
      <w:r w:rsidRPr="004D4DCE">
        <w:t xml:space="preserve">». Для управления базой данных используется ПО </w:t>
      </w:r>
      <w:r w:rsidRPr="004D4DCE">
        <w:rPr>
          <w:lang w:val="en-US"/>
        </w:rPr>
        <w:t>Microsoft</w:t>
      </w:r>
      <w:r w:rsidRPr="004D4DCE">
        <w:t xml:space="preserve"> </w:t>
      </w:r>
      <w:r w:rsidRPr="004D4DCE">
        <w:rPr>
          <w:lang w:val="en-US"/>
        </w:rPr>
        <w:t>SQ</w:t>
      </w:r>
      <w:r w:rsidR="00AA609D">
        <w:rPr>
          <w:lang w:val="en-US"/>
        </w:rPr>
        <w:t>L</w:t>
      </w:r>
      <w:r w:rsidRPr="004D4DCE">
        <w:t xml:space="preserve"> </w:t>
      </w:r>
      <w:r w:rsidRPr="004D4DCE">
        <w:rPr>
          <w:lang w:val="en-US"/>
        </w:rPr>
        <w:t>Server</w:t>
      </w:r>
      <w:r w:rsidR="007C2274" w:rsidRPr="004D4DCE">
        <w:t xml:space="preserve"> 2018. Логическая схема данных представлена на рисунке 3.1.</w:t>
      </w:r>
    </w:p>
    <w:p w14:paraId="6672826B" w14:textId="7B037709" w:rsidR="0024717F" w:rsidRPr="00D67D48" w:rsidRDefault="003801A8" w:rsidP="00D67D48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spacing w:before="280" w:after="240"/>
        <w:ind w:left="0" w:firstLine="0"/>
        <w:contextualSpacing w:val="0"/>
        <w:jc w:val="center"/>
        <w:rPr>
          <w:b/>
        </w:rPr>
      </w:pPr>
      <w:r>
        <w:rPr>
          <w:b/>
          <w:noProof/>
        </w:rPr>
        <w:drawing>
          <wp:inline distT="0" distB="0" distL="0" distR="0" wp14:anchorId="3E19FA7F" wp14:editId="602BF3F6">
            <wp:extent cx="6292850" cy="6999605"/>
            <wp:effectExtent l="19050" t="19050" r="12700" b="1079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2850" cy="699960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8504A0E" w14:textId="10DE2C7C" w:rsidR="0024717F" w:rsidRPr="004D4DCE" w:rsidRDefault="0024717F" w:rsidP="00D67D48">
      <w:pPr>
        <w:pStyle w:val="a4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spacing w:before="240" w:after="280"/>
        <w:ind w:left="0" w:firstLine="0"/>
        <w:contextualSpacing w:val="0"/>
        <w:jc w:val="center"/>
      </w:pPr>
      <w:r w:rsidRPr="004D4DCE">
        <w:t>Рисунок 3.1 – Логическая схема данных</w:t>
      </w:r>
    </w:p>
    <w:p w14:paraId="08299752" w14:textId="250484C2" w:rsidR="00BF6621" w:rsidRDefault="00317DB7" w:rsidP="00BF6621">
      <w:pPr>
        <w:tabs>
          <w:tab w:val="clear" w:pos="916"/>
          <w:tab w:val="left" w:pos="851"/>
        </w:tabs>
      </w:pPr>
      <w:r>
        <w:lastRenderedPageBreak/>
        <w:t xml:space="preserve">В базе данных находится </w:t>
      </w:r>
      <w:r w:rsidRPr="00317DB7">
        <w:t>11</w:t>
      </w:r>
      <w:r w:rsidR="004A4AD4" w:rsidRPr="004D4DCE">
        <w:t xml:space="preserve"> таблиц</w:t>
      </w:r>
      <w:r w:rsidR="0024717F" w:rsidRPr="004D4DCE">
        <w:t xml:space="preserve">. В таблице </w:t>
      </w:r>
      <w:r w:rsidR="004A4AD4" w:rsidRPr="004D4DCE">
        <w:rPr>
          <w:lang w:val="en-US"/>
        </w:rPr>
        <w:t>Users</w:t>
      </w:r>
      <w:r w:rsidR="0024717F" w:rsidRPr="004D4DCE">
        <w:t xml:space="preserve"> </w:t>
      </w:r>
      <w:r w:rsidR="004A4AD4" w:rsidRPr="004D4DCE">
        <w:t>хранятся данные для идентификации пользователей</w:t>
      </w:r>
      <w:r w:rsidR="0024717F" w:rsidRPr="004D4DCE">
        <w:t xml:space="preserve">, зарегистрированные в приложении, </w:t>
      </w:r>
      <w:r w:rsidR="00496CB5">
        <w:rPr>
          <w:lang w:val="en-US"/>
        </w:rPr>
        <w:t>UserRoles</w:t>
      </w:r>
      <w:r w:rsidR="0024717F" w:rsidRPr="004D4DCE">
        <w:t xml:space="preserve"> –</w:t>
      </w:r>
      <w:r w:rsidR="00215F6F" w:rsidRPr="004D4DCE">
        <w:t xml:space="preserve"> </w:t>
      </w:r>
      <w:r w:rsidR="00496CB5">
        <w:t>роли пользователей</w:t>
      </w:r>
      <w:r w:rsidR="0024717F" w:rsidRPr="004D4DCE">
        <w:t>,</w:t>
      </w:r>
      <w:r w:rsidR="00496CB5" w:rsidRPr="00496CB5">
        <w:t xml:space="preserve"> </w:t>
      </w:r>
      <w:r w:rsidR="00496CB5">
        <w:rPr>
          <w:lang w:val="en-US"/>
        </w:rPr>
        <w:t>UserStatuses</w:t>
      </w:r>
      <w:r w:rsidR="00496CB5" w:rsidRPr="004D4DCE">
        <w:t xml:space="preserve"> – </w:t>
      </w:r>
      <w:r w:rsidR="00496CB5">
        <w:t>статусы пользователей</w:t>
      </w:r>
      <w:r w:rsidR="00496CB5" w:rsidRPr="004D4DCE">
        <w:t>,</w:t>
      </w:r>
      <w:r w:rsidR="0024717F" w:rsidRPr="004D4DCE">
        <w:t xml:space="preserve"> </w:t>
      </w:r>
      <w:r w:rsidR="00496CB5">
        <w:rPr>
          <w:lang w:val="en-US"/>
        </w:rPr>
        <w:t>Characters</w:t>
      </w:r>
      <w:r w:rsidR="004260CB" w:rsidRPr="004D4DCE">
        <w:t xml:space="preserve"> </w:t>
      </w:r>
      <w:r w:rsidR="0024717F" w:rsidRPr="004D4DCE">
        <w:t xml:space="preserve">– </w:t>
      </w:r>
      <w:r w:rsidR="00496CB5">
        <w:t>персонажы, которые создаются пользователями</w:t>
      </w:r>
      <w:r w:rsidR="00215F6F" w:rsidRPr="004D4DCE">
        <w:t xml:space="preserve">, </w:t>
      </w:r>
      <w:r w:rsidR="00496CB5">
        <w:rPr>
          <w:lang w:val="en-US"/>
        </w:rPr>
        <w:t>Items</w:t>
      </w:r>
      <w:r w:rsidR="0024717F" w:rsidRPr="004D4DCE">
        <w:t xml:space="preserve"> – </w:t>
      </w:r>
      <w:r w:rsidR="00496CB5">
        <w:t>список игровых предметов</w:t>
      </w:r>
      <w:r w:rsidR="004260CB" w:rsidRPr="004D4DCE">
        <w:t>,</w:t>
      </w:r>
      <w:r w:rsidR="00496CB5">
        <w:t xml:space="preserve"> </w:t>
      </w:r>
      <w:r w:rsidR="00496CB5">
        <w:rPr>
          <w:lang w:val="en-US"/>
        </w:rPr>
        <w:t>CharacterClasses</w:t>
      </w:r>
      <w:r w:rsidR="00D67D48">
        <w:t xml:space="preserve"> </w:t>
      </w:r>
      <w:r w:rsidR="00496CB5" w:rsidRPr="004D4DCE">
        <w:t>–</w:t>
      </w:r>
      <w:r w:rsidR="004260CB" w:rsidRPr="004D4DCE">
        <w:t xml:space="preserve"> </w:t>
      </w:r>
      <w:r w:rsidR="00496CB5">
        <w:t xml:space="preserve">классы персонажей, </w:t>
      </w:r>
      <w:r w:rsidR="00496CB5">
        <w:rPr>
          <w:lang w:val="en-US"/>
        </w:rPr>
        <w:t>ItemTypes</w:t>
      </w:r>
      <w:r w:rsidR="00496CB5" w:rsidRPr="00496CB5">
        <w:t xml:space="preserve"> </w:t>
      </w:r>
      <w:r w:rsidR="00496CB5" w:rsidRPr="004D4DCE">
        <w:t xml:space="preserve">– </w:t>
      </w:r>
      <w:r w:rsidR="00496CB5">
        <w:t xml:space="preserve">типы предметов, </w:t>
      </w:r>
      <w:r w:rsidR="00496CB5">
        <w:rPr>
          <w:lang w:val="en-US"/>
        </w:rPr>
        <w:t>Containers</w:t>
      </w:r>
      <w:r w:rsidR="004260CB" w:rsidRPr="004D4DCE">
        <w:t xml:space="preserve"> – список </w:t>
      </w:r>
      <w:r w:rsidR="00496CB5">
        <w:t>контейнеров</w:t>
      </w:r>
      <w:r w:rsidR="004260CB" w:rsidRPr="004D4DCE">
        <w:t xml:space="preserve">, </w:t>
      </w:r>
      <w:r w:rsidR="00496CB5">
        <w:t>для хранения экземпляров предметов инвентаря</w:t>
      </w:r>
      <w:r w:rsidR="004260CB" w:rsidRPr="004D4DCE">
        <w:t>,</w:t>
      </w:r>
      <w:r w:rsidR="00496CB5">
        <w:t xml:space="preserve"> </w:t>
      </w:r>
      <w:r w:rsidR="00496CB5">
        <w:rPr>
          <w:lang w:val="en-US"/>
        </w:rPr>
        <w:t>ContainerItems</w:t>
      </w:r>
      <w:r w:rsidR="0097590E">
        <w:t xml:space="preserve"> </w:t>
      </w:r>
      <w:r w:rsidR="00496CB5" w:rsidRPr="004D4DCE">
        <w:t xml:space="preserve">– </w:t>
      </w:r>
      <w:r w:rsidR="00496CB5">
        <w:t>предметы инвентаря персонажей,</w:t>
      </w:r>
      <w:r w:rsidR="00496CB5" w:rsidRPr="00496CB5">
        <w:t xml:space="preserve"> </w:t>
      </w:r>
      <w:r w:rsidR="00496CB5">
        <w:rPr>
          <w:lang w:val="en-US"/>
        </w:rPr>
        <w:t>Messages</w:t>
      </w:r>
      <w:r w:rsidR="0097590E">
        <w:t xml:space="preserve"> </w:t>
      </w:r>
      <w:r w:rsidR="00496CB5" w:rsidRPr="004D4DCE">
        <w:t xml:space="preserve">– </w:t>
      </w:r>
      <w:r w:rsidR="00496CB5">
        <w:t>сообщения отправленные пользователями,</w:t>
      </w:r>
      <w:r w:rsidR="004260CB" w:rsidRPr="004D4DCE">
        <w:t xml:space="preserve"> и </w:t>
      </w:r>
      <w:r w:rsidR="00496CB5">
        <w:rPr>
          <w:lang w:val="en-US"/>
        </w:rPr>
        <w:t>TradeOffers</w:t>
      </w:r>
      <w:r w:rsidR="004260CB" w:rsidRPr="004D4DCE">
        <w:t xml:space="preserve">, которая содержит </w:t>
      </w:r>
      <w:r w:rsidR="00496CB5">
        <w:t>созданные пользователям предложения обмена</w:t>
      </w:r>
      <w:r w:rsidR="004260CB" w:rsidRPr="004D4DCE">
        <w:t>.</w:t>
      </w:r>
    </w:p>
    <w:p w14:paraId="166263CB" w14:textId="20C38748" w:rsidR="0024717F" w:rsidRPr="004D4DCE" w:rsidRDefault="0024717F" w:rsidP="00BF6621">
      <w:pPr>
        <w:tabs>
          <w:tab w:val="clear" w:pos="916"/>
          <w:tab w:val="left" w:pos="851"/>
        </w:tabs>
      </w:pPr>
      <w:r w:rsidRPr="004D4DCE">
        <w:t xml:space="preserve">Таблица </w:t>
      </w:r>
      <w:r w:rsidR="00966DB8" w:rsidRPr="004D4DCE">
        <w:rPr>
          <w:lang w:val="en-US"/>
        </w:rPr>
        <w:t>Users</w:t>
      </w:r>
      <w:r w:rsidR="00966DB8" w:rsidRPr="004D4DCE">
        <w:t xml:space="preserve"> </w:t>
      </w:r>
      <w:r w:rsidRPr="004D4DCE">
        <w:t>состоит из</w:t>
      </w:r>
      <w:r w:rsidR="00215F6F" w:rsidRPr="004D4DCE">
        <w:t xml:space="preserve"> следующих</w:t>
      </w:r>
      <w:r w:rsidRPr="004D4DCE">
        <w:t xml:space="preserve"> столбцов:</w:t>
      </w:r>
    </w:p>
    <w:p w14:paraId="579B13C0" w14:textId="77777777" w:rsidR="0024717F" w:rsidRPr="004D4DCE" w:rsidRDefault="00966DB8" w:rsidP="00974C8A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 w:rsidRPr="004D4DCE">
        <w:rPr>
          <w:lang w:val="en-US"/>
        </w:rPr>
        <w:t>Id</w:t>
      </w:r>
      <w:r w:rsidR="0024717F" w:rsidRPr="004D4DCE">
        <w:rPr>
          <w:lang w:val="en-US"/>
        </w:rPr>
        <w:t>;</w:t>
      </w:r>
    </w:p>
    <w:p w14:paraId="73517EA5" w14:textId="77423032" w:rsidR="0024717F" w:rsidRPr="004D4DCE" w:rsidRDefault="00BF6621" w:rsidP="00974C8A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Name</w:t>
      </w:r>
      <w:r w:rsidR="0024717F" w:rsidRPr="004D4DCE">
        <w:rPr>
          <w:lang w:val="en-US"/>
        </w:rPr>
        <w:t>;</w:t>
      </w:r>
    </w:p>
    <w:p w14:paraId="18746E3D" w14:textId="119E89E8" w:rsidR="0024717F" w:rsidRPr="004D4DCE" w:rsidRDefault="00BF6621" w:rsidP="00974C8A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Login</w:t>
      </w:r>
      <w:r w:rsidR="00966DB8" w:rsidRPr="004D4DCE">
        <w:rPr>
          <w:lang w:val="en-US"/>
        </w:rPr>
        <w:t>;</w:t>
      </w:r>
    </w:p>
    <w:p w14:paraId="2666A55D" w14:textId="2A6620AA" w:rsidR="00BF6621" w:rsidRPr="004D4DCE" w:rsidRDefault="00BF6621" w:rsidP="00BF6621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PswHash</w:t>
      </w:r>
      <w:r w:rsidR="00966DB8" w:rsidRPr="004D4DCE">
        <w:rPr>
          <w:lang w:val="en-US"/>
        </w:rPr>
        <w:t>;</w:t>
      </w:r>
    </w:p>
    <w:p w14:paraId="6CC69F0E" w14:textId="3A11EF6B" w:rsidR="00966DB8" w:rsidRPr="00BF6621" w:rsidRDefault="00BF6621" w:rsidP="00BF6621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PswSalt</w:t>
      </w:r>
      <w:r w:rsidRPr="004D4DCE">
        <w:rPr>
          <w:lang w:val="en-US"/>
        </w:rPr>
        <w:t>;</w:t>
      </w:r>
    </w:p>
    <w:p w14:paraId="5D1AAE37" w14:textId="7187746D" w:rsidR="00BF6621" w:rsidRPr="00305AF0" w:rsidRDefault="00BF6621" w:rsidP="00305AF0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 w:rsidRPr="00BF6621">
        <w:rPr>
          <w:lang w:val="en-US"/>
        </w:rPr>
        <w:t>Rol</w:t>
      </w:r>
      <w:r>
        <w:rPr>
          <w:lang w:val="en-US"/>
        </w:rPr>
        <w:t>e</w:t>
      </w:r>
      <w:r w:rsidR="00843778">
        <w:rPr>
          <w:lang w:val="en-US"/>
        </w:rPr>
        <w:t>_</w:t>
      </w:r>
      <w:r>
        <w:rPr>
          <w:lang w:val="en-US"/>
        </w:rPr>
        <w:t>Id</w:t>
      </w:r>
      <w:r w:rsidRPr="004D4DCE">
        <w:rPr>
          <w:lang w:val="en-US"/>
        </w:rPr>
        <w:t>;</w:t>
      </w:r>
    </w:p>
    <w:p w14:paraId="259F24F2" w14:textId="77D42368" w:rsidR="00305AF0" w:rsidRPr="004D4DCE" w:rsidRDefault="00305AF0" w:rsidP="00305AF0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Status</w:t>
      </w:r>
      <w:r w:rsidR="00843778">
        <w:rPr>
          <w:lang w:val="en-US"/>
        </w:rPr>
        <w:t>_</w:t>
      </w:r>
      <w:r>
        <w:rPr>
          <w:lang w:val="en-US"/>
        </w:rPr>
        <w:t>Id</w:t>
      </w:r>
      <w:r w:rsidRPr="004D4DCE">
        <w:rPr>
          <w:lang w:val="en-US"/>
        </w:rPr>
        <w:t>;</w:t>
      </w:r>
    </w:p>
    <w:p w14:paraId="028DF807" w14:textId="2232822F" w:rsidR="00305AF0" w:rsidRPr="004D4DCE" w:rsidRDefault="00305AF0" w:rsidP="00305AF0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ActiveCharacter</w:t>
      </w:r>
      <w:r w:rsidRPr="001679C5">
        <w:rPr>
          <w:lang w:val="en-US"/>
        </w:rPr>
        <w:t>_</w:t>
      </w:r>
      <w:r>
        <w:rPr>
          <w:lang w:val="en-US"/>
        </w:rPr>
        <w:t>Id</w:t>
      </w:r>
      <w:r w:rsidR="007A7F21">
        <w:t>.</w:t>
      </w:r>
    </w:p>
    <w:p w14:paraId="1AD0C3DD" w14:textId="13346E08" w:rsidR="0024717F" w:rsidRPr="004D4DCE" w:rsidRDefault="0024717F" w:rsidP="0024717F">
      <w:pPr>
        <w:tabs>
          <w:tab w:val="clear" w:pos="916"/>
          <w:tab w:val="left" w:pos="851"/>
        </w:tabs>
      </w:pPr>
      <w:r w:rsidRPr="004D4DCE">
        <w:t>Столбец</w:t>
      </w:r>
      <w:r w:rsidR="00594AFD" w:rsidRPr="00594AFD">
        <w:t xml:space="preserve"> </w:t>
      </w:r>
      <w:r w:rsidR="00594AFD">
        <w:rPr>
          <w:lang w:val="en-US"/>
        </w:rPr>
        <w:t>Id</w:t>
      </w:r>
      <w:r w:rsidR="00594AFD" w:rsidRPr="00594AFD">
        <w:t xml:space="preserve"> </w:t>
      </w:r>
      <w:r w:rsidR="00594AFD">
        <w:t>содержит идентификатор пользователя,</w:t>
      </w:r>
      <w:r w:rsidRPr="004D4DCE">
        <w:t xml:space="preserve"> </w:t>
      </w:r>
      <w:r w:rsidR="00843778">
        <w:rPr>
          <w:lang w:val="en-US"/>
        </w:rPr>
        <w:t>Name</w:t>
      </w:r>
      <w:r w:rsidR="00541867" w:rsidRPr="004D4DCE">
        <w:t xml:space="preserve"> </w:t>
      </w:r>
      <w:r w:rsidRPr="004D4DCE">
        <w:t>содержит</w:t>
      </w:r>
      <w:r w:rsidR="00843778" w:rsidRPr="00843778">
        <w:t xml:space="preserve"> </w:t>
      </w:r>
      <w:r w:rsidR="00843778">
        <w:t xml:space="preserve">имя пользователя, </w:t>
      </w:r>
      <w:r w:rsidR="00843778">
        <w:rPr>
          <w:lang w:val="en-US"/>
        </w:rPr>
        <w:t>Login</w:t>
      </w:r>
      <w:r w:rsidR="00843778" w:rsidRPr="00843778">
        <w:t xml:space="preserve"> –</w:t>
      </w:r>
      <w:r w:rsidRPr="004D4DCE">
        <w:t xml:space="preserve"> </w:t>
      </w:r>
      <w:r w:rsidR="00843778">
        <w:t xml:space="preserve">его </w:t>
      </w:r>
      <w:r w:rsidR="00541867" w:rsidRPr="004D4DCE">
        <w:t>логин</w:t>
      </w:r>
      <w:r w:rsidRPr="004D4DCE">
        <w:t xml:space="preserve"> </w:t>
      </w:r>
      <w:r w:rsidR="00843778">
        <w:t>для идентифицирования и авторизации</w:t>
      </w:r>
      <w:r w:rsidRPr="004D4DCE">
        <w:t xml:space="preserve">, </w:t>
      </w:r>
      <w:r w:rsidR="00843778">
        <w:rPr>
          <w:lang w:val="en-US"/>
        </w:rPr>
        <w:t>PswHash</w:t>
      </w:r>
      <w:r w:rsidR="00843778" w:rsidRPr="004D4DCE">
        <w:t xml:space="preserve"> </w:t>
      </w:r>
      <w:r w:rsidRPr="004D4DCE">
        <w:t xml:space="preserve">– хешированный </w:t>
      </w:r>
      <w:r w:rsidR="001C17D4" w:rsidRPr="004D4DCE">
        <w:t xml:space="preserve">алгоритмом </w:t>
      </w:r>
      <w:r w:rsidR="001C17D4" w:rsidRPr="004D4DCE">
        <w:rPr>
          <w:lang w:val="en-US"/>
        </w:rPr>
        <w:t>SHA</w:t>
      </w:r>
      <w:r w:rsidR="00843778">
        <w:t>256</w:t>
      </w:r>
      <w:r w:rsidR="001C17D4" w:rsidRPr="004D4DCE">
        <w:t xml:space="preserve"> </w:t>
      </w:r>
      <w:r w:rsidRPr="004D4DCE">
        <w:t>пароль</w:t>
      </w:r>
      <w:r w:rsidR="00541867" w:rsidRPr="004D4DCE">
        <w:t xml:space="preserve">, </w:t>
      </w:r>
      <w:r w:rsidR="00541867" w:rsidRPr="004D4DCE">
        <w:rPr>
          <w:lang w:val="en-US"/>
        </w:rPr>
        <w:t>Salt</w:t>
      </w:r>
      <w:r w:rsidR="00541867" w:rsidRPr="004D4DCE">
        <w:t xml:space="preserve"> – соль, используемая при хешировании пароля, </w:t>
      </w:r>
      <w:r w:rsidR="00843778" w:rsidRPr="00BF6621">
        <w:rPr>
          <w:lang w:val="en-US"/>
        </w:rPr>
        <w:t>Rol</w:t>
      </w:r>
      <w:r w:rsidR="00843778">
        <w:rPr>
          <w:lang w:val="en-US"/>
        </w:rPr>
        <w:t>e</w:t>
      </w:r>
      <w:r w:rsidR="00843778" w:rsidRPr="00843778">
        <w:t>_</w:t>
      </w:r>
      <w:r w:rsidR="00843778">
        <w:rPr>
          <w:lang w:val="en-US"/>
        </w:rPr>
        <w:t>Id</w:t>
      </w:r>
      <w:r w:rsidR="00541867" w:rsidRPr="004D4DCE">
        <w:t xml:space="preserve"> – </w:t>
      </w:r>
      <w:r w:rsidR="00843778">
        <w:t xml:space="preserve">внешний ключ, указывающий на роль пользователя, </w:t>
      </w:r>
      <w:r w:rsidR="00843778">
        <w:rPr>
          <w:lang w:val="en-US"/>
        </w:rPr>
        <w:t>Status</w:t>
      </w:r>
      <w:r w:rsidR="00843778" w:rsidRPr="00843778">
        <w:t>_</w:t>
      </w:r>
      <w:r w:rsidR="00843778">
        <w:rPr>
          <w:lang w:val="en-US"/>
        </w:rPr>
        <w:t>Id</w:t>
      </w:r>
      <w:r w:rsidR="00843778" w:rsidRPr="004D4DCE">
        <w:t xml:space="preserve"> – </w:t>
      </w:r>
      <w:r w:rsidR="00843778">
        <w:t xml:space="preserve">внешний ключ, указывающий на статус пользователя, </w:t>
      </w:r>
      <w:r w:rsidR="00843778">
        <w:rPr>
          <w:lang w:val="en-US"/>
        </w:rPr>
        <w:t>ActiveCharacter</w:t>
      </w:r>
      <w:r w:rsidR="00843778" w:rsidRPr="00843778">
        <w:t>_</w:t>
      </w:r>
      <w:r w:rsidR="00843778">
        <w:rPr>
          <w:lang w:val="en-US"/>
        </w:rPr>
        <w:t>Id</w:t>
      </w:r>
      <w:r w:rsidR="00843778" w:rsidRPr="004D4DCE">
        <w:t xml:space="preserve"> – </w:t>
      </w:r>
      <w:r w:rsidR="00843778">
        <w:t xml:space="preserve">внешний ключ, указывающий на </w:t>
      </w:r>
      <w:r w:rsidR="00A32E33">
        <w:t>активного персонажа</w:t>
      </w:r>
      <w:r w:rsidR="00843778">
        <w:t xml:space="preserve"> пользователя</w:t>
      </w:r>
      <w:r w:rsidR="00541867" w:rsidRPr="004D4DCE">
        <w:t>.</w:t>
      </w:r>
    </w:p>
    <w:p w14:paraId="55F6BECA" w14:textId="3297EE29" w:rsidR="0024717F" w:rsidRPr="004D4DCE" w:rsidRDefault="0024717F" w:rsidP="0024717F">
      <w:pPr>
        <w:tabs>
          <w:tab w:val="clear" w:pos="916"/>
          <w:tab w:val="left" w:pos="851"/>
        </w:tabs>
      </w:pPr>
      <w:r w:rsidRPr="004D4DCE">
        <w:t xml:space="preserve">Таблица </w:t>
      </w:r>
      <w:r w:rsidR="00594AFD">
        <w:rPr>
          <w:lang w:val="en-US"/>
        </w:rPr>
        <w:t>UserRoles</w:t>
      </w:r>
      <w:r w:rsidR="00594AFD" w:rsidRPr="004D4DCE">
        <w:t xml:space="preserve"> </w:t>
      </w:r>
      <w:r w:rsidRPr="004D4DCE">
        <w:t>состоит из столбцов:</w:t>
      </w:r>
    </w:p>
    <w:p w14:paraId="76022C7D" w14:textId="77777777" w:rsidR="0024717F" w:rsidRPr="004D4DCE" w:rsidRDefault="00541867" w:rsidP="0024717F">
      <w:pPr>
        <w:pStyle w:val="a4"/>
        <w:numPr>
          <w:ilvl w:val="0"/>
          <w:numId w:val="20"/>
        </w:numPr>
        <w:tabs>
          <w:tab w:val="clear" w:pos="916"/>
          <w:tab w:val="left" w:pos="851"/>
          <w:tab w:val="left" w:pos="1134"/>
        </w:tabs>
        <w:ind w:left="0" w:firstLine="709"/>
      </w:pPr>
      <w:r w:rsidRPr="004D4DCE">
        <w:rPr>
          <w:lang w:val="en-US"/>
        </w:rPr>
        <w:t>Id</w:t>
      </w:r>
      <w:r w:rsidR="0024717F" w:rsidRPr="004D4DCE">
        <w:rPr>
          <w:lang w:val="en-US"/>
        </w:rPr>
        <w:t>;</w:t>
      </w:r>
    </w:p>
    <w:p w14:paraId="18B61306" w14:textId="77777777" w:rsidR="00594AFD" w:rsidRPr="00594AFD" w:rsidRDefault="00594AFD" w:rsidP="00594AFD">
      <w:pPr>
        <w:pStyle w:val="a4"/>
        <w:numPr>
          <w:ilvl w:val="0"/>
          <w:numId w:val="20"/>
        </w:numPr>
        <w:tabs>
          <w:tab w:val="clear" w:pos="916"/>
          <w:tab w:val="left" w:pos="851"/>
          <w:tab w:val="left" w:pos="1134"/>
        </w:tabs>
        <w:ind w:left="0" w:firstLine="709"/>
      </w:pPr>
      <w:r>
        <w:rPr>
          <w:lang w:val="en-US"/>
        </w:rPr>
        <w:t>Name.</w:t>
      </w:r>
    </w:p>
    <w:p w14:paraId="61E6A5EA" w14:textId="169298C9" w:rsidR="0024717F" w:rsidRDefault="00594AFD" w:rsidP="00594AFD">
      <w:pPr>
        <w:pStyle w:val="a4"/>
        <w:tabs>
          <w:tab w:val="clear" w:pos="916"/>
          <w:tab w:val="left" w:pos="851"/>
          <w:tab w:val="left" w:pos="1134"/>
        </w:tabs>
        <w:ind w:left="0" w:firstLine="851"/>
      </w:pPr>
      <w:r w:rsidRPr="004D4DCE">
        <w:t>Столбец</w:t>
      </w:r>
      <w:r w:rsidRPr="00594AFD">
        <w:t xml:space="preserve"> </w:t>
      </w:r>
      <w:r>
        <w:rPr>
          <w:lang w:val="en-US"/>
        </w:rPr>
        <w:t>Id</w:t>
      </w:r>
      <w:r w:rsidRPr="00594AFD">
        <w:t xml:space="preserve"> </w:t>
      </w:r>
      <w:r>
        <w:t>содержит идентификатор роли пользователя</w:t>
      </w:r>
      <w:r w:rsidR="00541867" w:rsidRPr="004D4DCE">
        <w:t xml:space="preserve">, </w:t>
      </w:r>
      <w:r>
        <w:rPr>
          <w:lang w:val="en-US"/>
        </w:rPr>
        <w:t>Name</w:t>
      </w:r>
      <w:r w:rsidRPr="004D4DCE">
        <w:t xml:space="preserve"> </w:t>
      </w:r>
      <w:r w:rsidR="00541867" w:rsidRPr="004D4DCE">
        <w:t xml:space="preserve">– </w:t>
      </w:r>
      <w:r>
        <w:t>название роли пользователя</w:t>
      </w:r>
      <w:r w:rsidR="00541867" w:rsidRPr="004D4DCE">
        <w:t>.</w:t>
      </w:r>
    </w:p>
    <w:p w14:paraId="13F214BF" w14:textId="70DEC773" w:rsidR="00594AFD" w:rsidRPr="004D4DCE" w:rsidRDefault="00594AFD" w:rsidP="00594AFD">
      <w:pPr>
        <w:tabs>
          <w:tab w:val="clear" w:pos="916"/>
          <w:tab w:val="left" w:pos="851"/>
        </w:tabs>
      </w:pPr>
      <w:r w:rsidRPr="004D4DCE">
        <w:t xml:space="preserve">Таблица </w:t>
      </w:r>
      <w:r>
        <w:rPr>
          <w:lang w:val="en-US"/>
        </w:rPr>
        <w:t>UserStatuses</w:t>
      </w:r>
      <w:r w:rsidRPr="004D4DCE">
        <w:t xml:space="preserve"> состоит из столбцов:</w:t>
      </w:r>
    </w:p>
    <w:p w14:paraId="4912AACB" w14:textId="77777777" w:rsidR="00594AFD" w:rsidRPr="004D4DCE" w:rsidRDefault="00594AFD" w:rsidP="00594AFD">
      <w:pPr>
        <w:pStyle w:val="a4"/>
        <w:numPr>
          <w:ilvl w:val="0"/>
          <w:numId w:val="20"/>
        </w:numPr>
        <w:tabs>
          <w:tab w:val="clear" w:pos="916"/>
          <w:tab w:val="left" w:pos="851"/>
          <w:tab w:val="left" w:pos="1134"/>
        </w:tabs>
        <w:ind w:left="0" w:firstLine="709"/>
      </w:pPr>
      <w:r w:rsidRPr="004D4DCE">
        <w:rPr>
          <w:lang w:val="en-US"/>
        </w:rPr>
        <w:t>Id;</w:t>
      </w:r>
    </w:p>
    <w:p w14:paraId="6C2F0B8E" w14:textId="77777777" w:rsidR="00594AFD" w:rsidRPr="00594AFD" w:rsidRDefault="00594AFD" w:rsidP="00594AFD">
      <w:pPr>
        <w:pStyle w:val="a4"/>
        <w:numPr>
          <w:ilvl w:val="0"/>
          <w:numId w:val="20"/>
        </w:numPr>
        <w:tabs>
          <w:tab w:val="clear" w:pos="916"/>
          <w:tab w:val="left" w:pos="851"/>
          <w:tab w:val="left" w:pos="1134"/>
        </w:tabs>
        <w:ind w:left="0" w:firstLine="709"/>
      </w:pPr>
      <w:r>
        <w:rPr>
          <w:lang w:val="en-US"/>
        </w:rPr>
        <w:t>Name.</w:t>
      </w:r>
    </w:p>
    <w:p w14:paraId="10FC0268" w14:textId="27AAB4FD" w:rsidR="00900DA5" w:rsidRDefault="00594AFD" w:rsidP="00594AFD">
      <w:pPr>
        <w:pStyle w:val="a4"/>
        <w:tabs>
          <w:tab w:val="clear" w:pos="916"/>
          <w:tab w:val="left" w:pos="851"/>
          <w:tab w:val="left" w:pos="1134"/>
        </w:tabs>
        <w:ind w:left="0" w:firstLine="851"/>
      </w:pPr>
      <w:r w:rsidRPr="004D4DCE">
        <w:t>Столбец</w:t>
      </w:r>
      <w:r w:rsidRPr="00594AFD">
        <w:t xml:space="preserve"> </w:t>
      </w:r>
      <w:r>
        <w:rPr>
          <w:lang w:val="en-US"/>
        </w:rPr>
        <w:t>Id</w:t>
      </w:r>
      <w:r w:rsidRPr="00594AFD">
        <w:t xml:space="preserve"> </w:t>
      </w:r>
      <w:r>
        <w:t xml:space="preserve">содержит идентификатор </w:t>
      </w:r>
      <w:r w:rsidR="0034085F">
        <w:t>статуса</w:t>
      </w:r>
      <w:r>
        <w:t xml:space="preserve"> пользователя</w:t>
      </w:r>
      <w:r w:rsidRPr="004D4DCE">
        <w:t xml:space="preserve">, </w:t>
      </w:r>
      <w:r>
        <w:rPr>
          <w:lang w:val="en-US"/>
        </w:rPr>
        <w:t>Name</w:t>
      </w:r>
      <w:r w:rsidRPr="004D4DCE">
        <w:t xml:space="preserve"> – </w:t>
      </w:r>
      <w:r>
        <w:t xml:space="preserve">название </w:t>
      </w:r>
      <w:r w:rsidR="0034085F">
        <w:t>статуса</w:t>
      </w:r>
      <w:r>
        <w:t xml:space="preserve"> пользователя</w:t>
      </w:r>
      <w:r w:rsidRPr="004D4DCE">
        <w:t>.</w:t>
      </w:r>
    </w:p>
    <w:p w14:paraId="0CB8C6AE" w14:textId="4D9F852C" w:rsidR="00EF4D3C" w:rsidRDefault="00900DA5" w:rsidP="00900D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16C7FADA" w14:textId="6D7BA11F" w:rsidR="00946EDF" w:rsidRPr="004D4DCE" w:rsidRDefault="00946EDF" w:rsidP="008F5B6B">
      <w:pPr>
        <w:tabs>
          <w:tab w:val="clear" w:pos="916"/>
          <w:tab w:val="left" w:pos="851"/>
        </w:tabs>
      </w:pPr>
      <w:r w:rsidRPr="004D4DCE">
        <w:lastRenderedPageBreak/>
        <w:t xml:space="preserve">Таблица </w:t>
      </w:r>
      <w:r>
        <w:rPr>
          <w:lang w:val="en-US"/>
        </w:rPr>
        <w:t>Characters</w:t>
      </w:r>
      <w:r w:rsidRPr="004D4DCE">
        <w:t xml:space="preserve"> состоит из следующих столбцов:</w:t>
      </w:r>
    </w:p>
    <w:p w14:paraId="10EF2ECD" w14:textId="77777777" w:rsidR="00946EDF" w:rsidRPr="004D4DCE" w:rsidRDefault="00946EDF" w:rsidP="00946ED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 w:rsidRPr="004D4DCE">
        <w:rPr>
          <w:lang w:val="en-US"/>
        </w:rPr>
        <w:t>Id;</w:t>
      </w:r>
    </w:p>
    <w:p w14:paraId="42E32B64" w14:textId="77777777" w:rsidR="00946EDF" w:rsidRPr="004D4DCE" w:rsidRDefault="00946EDF" w:rsidP="00946ED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Name</w:t>
      </w:r>
      <w:r w:rsidRPr="004D4DCE">
        <w:rPr>
          <w:lang w:val="en-US"/>
        </w:rPr>
        <w:t>;</w:t>
      </w:r>
    </w:p>
    <w:p w14:paraId="200468A8" w14:textId="226E4EF6" w:rsidR="00946EDF" w:rsidRPr="004D4DCE" w:rsidRDefault="00EF4D3C" w:rsidP="00946ED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Level</w:t>
      </w:r>
      <w:r w:rsidR="00946EDF" w:rsidRPr="004D4DCE">
        <w:rPr>
          <w:lang w:val="en-US"/>
        </w:rPr>
        <w:t>;</w:t>
      </w:r>
    </w:p>
    <w:p w14:paraId="642FB9E3" w14:textId="0E4CB9F2" w:rsidR="00946EDF" w:rsidRPr="004D4DCE" w:rsidRDefault="00EF4D3C" w:rsidP="00946ED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Experience</w:t>
      </w:r>
      <w:r w:rsidR="00946EDF" w:rsidRPr="004D4DCE">
        <w:rPr>
          <w:lang w:val="en-US"/>
        </w:rPr>
        <w:t>;</w:t>
      </w:r>
    </w:p>
    <w:p w14:paraId="15FB36E6" w14:textId="5C55B9D5" w:rsidR="00946EDF" w:rsidRPr="00EF4D3C" w:rsidRDefault="00EF4D3C" w:rsidP="00946ED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Gold</w:t>
      </w:r>
      <w:r w:rsidR="00946EDF" w:rsidRPr="004D4DCE">
        <w:rPr>
          <w:lang w:val="en-US"/>
        </w:rPr>
        <w:t>;</w:t>
      </w:r>
    </w:p>
    <w:p w14:paraId="610D4616" w14:textId="4D6A60C4" w:rsidR="00EF4D3C" w:rsidRPr="00BF6621" w:rsidRDefault="00EF4D3C" w:rsidP="00EF4D3C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Health</w:t>
      </w:r>
      <w:r w:rsidRPr="004D4DCE">
        <w:rPr>
          <w:lang w:val="en-US"/>
        </w:rPr>
        <w:t>;</w:t>
      </w:r>
    </w:p>
    <w:p w14:paraId="7640478D" w14:textId="46E1345F" w:rsidR="00EF4D3C" w:rsidRPr="00BF6621" w:rsidRDefault="00EF4D3C" w:rsidP="00EF4D3C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Endurance</w:t>
      </w:r>
      <w:r w:rsidRPr="004D4DCE">
        <w:rPr>
          <w:lang w:val="en-US"/>
        </w:rPr>
        <w:t>;</w:t>
      </w:r>
    </w:p>
    <w:p w14:paraId="5FC70CE0" w14:textId="48775DD5" w:rsidR="00EF4D3C" w:rsidRPr="00BF6621" w:rsidRDefault="00EF4D3C" w:rsidP="00946ED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Damage</w:t>
      </w:r>
    </w:p>
    <w:p w14:paraId="6175CB94" w14:textId="14C29F7C" w:rsidR="00946EDF" w:rsidRPr="00305AF0" w:rsidRDefault="00EF4D3C" w:rsidP="00946ED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Class</w:t>
      </w:r>
      <w:r w:rsidR="00946EDF">
        <w:rPr>
          <w:lang w:val="en-US"/>
        </w:rPr>
        <w:t>_Id</w:t>
      </w:r>
      <w:r w:rsidR="00946EDF" w:rsidRPr="004D4DCE">
        <w:rPr>
          <w:lang w:val="en-US"/>
        </w:rPr>
        <w:t>;</w:t>
      </w:r>
    </w:p>
    <w:p w14:paraId="7F0FC52D" w14:textId="03F1E6B4" w:rsidR="00946EDF" w:rsidRPr="004D4DCE" w:rsidRDefault="00EF4D3C" w:rsidP="00946ED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User</w:t>
      </w:r>
      <w:r w:rsidR="00946EDF">
        <w:rPr>
          <w:lang w:val="en-US"/>
        </w:rPr>
        <w:t>_Id</w:t>
      </w:r>
      <w:r w:rsidR="00946EDF" w:rsidRPr="004D4DCE">
        <w:rPr>
          <w:lang w:val="en-US"/>
        </w:rPr>
        <w:t>;</w:t>
      </w:r>
    </w:p>
    <w:p w14:paraId="1B0C5C71" w14:textId="2381B6C0" w:rsidR="00946EDF" w:rsidRPr="00EF4D3C" w:rsidRDefault="00EF4D3C" w:rsidP="00946ED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Inventory</w:t>
      </w:r>
      <w:r w:rsidR="00946EDF" w:rsidRPr="001679C5">
        <w:rPr>
          <w:lang w:val="en-US"/>
        </w:rPr>
        <w:t>_</w:t>
      </w:r>
      <w:r w:rsidR="00946EDF">
        <w:rPr>
          <w:lang w:val="en-US"/>
        </w:rPr>
        <w:t>Id</w:t>
      </w:r>
      <w:r w:rsidR="00946EDF" w:rsidRPr="004D4DCE">
        <w:rPr>
          <w:lang w:val="en-US"/>
        </w:rPr>
        <w:t>;</w:t>
      </w:r>
    </w:p>
    <w:p w14:paraId="25496E17" w14:textId="51A51E0D" w:rsidR="00EF4D3C" w:rsidRPr="004D4DCE" w:rsidRDefault="00EF4D3C" w:rsidP="00EF4D3C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Weapon</w:t>
      </w:r>
      <w:r w:rsidRPr="001679C5">
        <w:rPr>
          <w:lang w:val="en-US"/>
        </w:rPr>
        <w:t>_</w:t>
      </w:r>
      <w:r>
        <w:rPr>
          <w:lang w:val="en-US"/>
        </w:rPr>
        <w:t>Id</w:t>
      </w:r>
      <w:r w:rsidRPr="004D4DCE">
        <w:rPr>
          <w:lang w:val="en-US"/>
        </w:rPr>
        <w:t>;</w:t>
      </w:r>
    </w:p>
    <w:p w14:paraId="1BB7F53D" w14:textId="4D9261EF" w:rsidR="00EF4D3C" w:rsidRPr="004D4DCE" w:rsidRDefault="00EF4D3C" w:rsidP="00EF4D3C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Util</w:t>
      </w:r>
      <w:r w:rsidRPr="001679C5">
        <w:rPr>
          <w:lang w:val="en-US"/>
        </w:rPr>
        <w:t>_</w:t>
      </w:r>
      <w:r>
        <w:rPr>
          <w:lang w:val="en-US"/>
        </w:rPr>
        <w:t>Id</w:t>
      </w:r>
      <w:r w:rsidRPr="004D4DCE">
        <w:rPr>
          <w:lang w:val="en-US"/>
        </w:rPr>
        <w:t>;</w:t>
      </w:r>
    </w:p>
    <w:p w14:paraId="10CEEC64" w14:textId="08566F28" w:rsidR="00EF4D3C" w:rsidRPr="004D4DCE" w:rsidRDefault="00EF4D3C" w:rsidP="00EF4D3C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Head</w:t>
      </w:r>
      <w:r w:rsidRPr="001679C5">
        <w:rPr>
          <w:lang w:val="en-US"/>
        </w:rPr>
        <w:t>_</w:t>
      </w:r>
      <w:r>
        <w:rPr>
          <w:lang w:val="en-US"/>
        </w:rPr>
        <w:t>Id</w:t>
      </w:r>
      <w:r w:rsidRPr="004D4DCE">
        <w:rPr>
          <w:lang w:val="en-US"/>
        </w:rPr>
        <w:t>;</w:t>
      </w:r>
    </w:p>
    <w:p w14:paraId="424CBA24" w14:textId="6D584EAD" w:rsidR="00EF4D3C" w:rsidRPr="004D4DCE" w:rsidRDefault="00EF4D3C" w:rsidP="00EF4D3C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Armor</w:t>
      </w:r>
      <w:r w:rsidRPr="001679C5">
        <w:rPr>
          <w:lang w:val="en-US"/>
        </w:rPr>
        <w:t>_</w:t>
      </w:r>
      <w:r>
        <w:rPr>
          <w:lang w:val="en-US"/>
        </w:rPr>
        <w:t>Id</w:t>
      </w:r>
      <w:r w:rsidR="007A7F21">
        <w:t>.</w:t>
      </w:r>
    </w:p>
    <w:p w14:paraId="44430FBA" w14:textId="3F26211A" w:rsidR="00946EDF" w:rsidRDefault="00946EDF" w:rsidP="008F5B6B">
      <w:pPr>
        <w:pStyle w:val="a4"/>
        <w:tabs>
          <w:tab w:val="clear" w:pos="916"/>
          <w:tab w:val="left" w:pos="1134"/>
        </w:tabs>
        <w:ind w:left="0"/>
      </w:pPr>
      <w:r w:rsidRPr="004D4DCE">
        <w:t>Столбец</w:t>
      </w:r>
      <w:r w:rsidRPr="00594AFD">
        <w:t xml:space="preserve"> </w:t>
      </w:r>
      <w:r>
        <w:rPr>
          <w:lang w:val="en-US"/>
        </w:rPr>
        <w:t>Id</w:t>
      </w:r>
      <w:r w:rsidRPr="00594AFD">
        <w:t xml:space="preserve"> </w:t>
      </w:r>
      <w:r>
        <w:t xml:space="preserve">содержит идентификатор </w:t>
      </w:r>
      <w:r w:rsidR="004628EC">
        <w:t>персонажа</w:t>
      </w:r>
      <w:r>
        <w:t>,</w:t>
      </w:r>
      <w:r w:rsidRPr="004D4DCE">
        <w:t xml:space="preserve"> </w:t>
      </w:r>
      <w:r>
        <w:rPr>
          <w:lang w:val="en-US"/>
        </w:rPr>
        <w:t>Name</w:t>
      </w:r>
      <w:r w:rsidRPr="004D4DCE">
        <w:t xml:space="preserve"> содержит</w:t>
      </w:r>
      <w:r w:rsidRPr="00843778">
        <w:t xml:space="preserve"> </w:t>
      </w:r>
      <w:r>
        <w:t xml:space="preserve">имя </w:t>
      </w:r>
      <w:r w:rsidR="004628EC">
        <w:t>персонажа</w:t>
      </w:r>
      <w:r>
        <w:t xml:space="preserve">, </w:t>
      </w:r>
      <w:r w:rsidR="004628EC">
        <w:rPr>
          <w:lang w:val="en-US"/>
        </w:rPr>
        <w:t>Level</w:t>
      </w:r>
      <w:r w:rsidR="004628EC" w:rsidRPr="00843778">
        <w:t xml:space="preserve"> </w:t>
      </w:r>
      <w:r w:rsidRPr="00843778">
        <w:t>–</w:t>
      </w:r>
      <w:r w:rsidRPr="004D4DCE">
        <w:t xml:space="preserve"> </w:t>
      </w:r>
      <w:r w:rsidR="004628EC">
        <w:t>хранит текущий уровень персонажа</w:t>
      </w:r>
      <w:r w:rsidRPr="004D4DCE">
        <w:t xml:space="preserve">, </w:t>
      </w:r>
      <w:r w:rsidR="004628EC">
        <w:rPr>
          <w:lang w:val="en-US"/>
        </w:rPr>
        <w:t>Experience</w:t>
      </w:r>
      <w:r w:rsidR="004628EC" w:rsidRPr="004D4DCE">
        <w:t xml:space="preserve"> </w:t>
      </w:r>
      <w:r w:rsidRPr="004D4DCE">
        <w:t xml:space="preserve">– </w:t>
      </w:r>
      <w:r w:rsidR="004628EC">
        <w:t>содержит количество опыта до следующего уровня</w:t>
      </w:r>
      <w:r w:rsidRPr="004D4DCE">
        <w:t xml:space="preserve">, </w:t>
      </w:r>
      <w:r w:rsidR="004628EC">
        <w:rPr>
          <w:lang w:val="en-US"/>
        </w:rPr>
        <w:t>Gold</w:t>
      </w:r>
      <w:r w:rsidRPr="004D4DCE">
        <w:t xml:space="preserve"> – </w:t>
      </w:r>
      <w:r w:rsidR="004628EC">
        <w:t>хранит количество игровой валюты у персонажа</w:t>
      </w:r>
      <w:r w:rsidRPr="004D4DCE">
        <w:t>,</w:t>
      </w:r>
      <w:r w:rsidR="004628EC">
        <w:t xml:space="preserve"> </w:t>
      </w:r>
      <w:r w:rsidR="004628EC">
        <w:rPr>
          <w:lang w:val="en-US"/>
        </w:rPr>
        <w:t>Health</w:t>
      </w:r>
      <w:r w:rsidR="004628EC">
        <w:t xml:space="preserve"> – количество здоровья персонажа, </w:t>
      </w:r>
      <w:r w:rsidR="004628EC">
        <w:rPr>
          <w:lang w:val="en-US"/>
        </w:rPr>
        <w:t>Endurance</w:t>
      </w:r>
      <w:r w:rsidR="004628EC">
        <w:t xml:space="preserve"> – количество выносливости персонажа, </w:t>
      </w:r>
      <w:r w:rsidR="004628EC">
        <w:rPr>
          <w:lang w:val="en-US"/>
        </w:rPr>
        <w:t>Damage</w:t>
      </w:r>
      <w:r w:rsidR="004628EC">
        <w:t xml:space="preserve"> – количество урона этого персонажа, </w:t>
      </w:r>
      <w:r w:rsidR="004628EC">
        <w:rPr>
          <w:lang w:val="en-US"/>
        </w:rPr>
        <w:t>Class</w:t>
      </w:r>
      <w:r w:rsidR="004628EC">
        <w:t>_</w:t>
      </w:r>
      <w:r>
        <w:rPr>
          <w:lang w:val="en-US"/>
        </w:rPr>
        <w:t>Id</w:t>
      </w:r>
      <w:r w:rsidRPr="004D4DCE">
        <w:t xml:space="preserve"> – </w:t>
      </w:r>
      <w:r>
        <w:t xml:space="preserve">внешний ключ, указывающий на </w:t>
      </w:r>
      <w:r w:rsidR="00E552D4">
        <w:t>класс</w:t>
      </w:r>
      <w:r>
        <w:t xml:space="preserve"> </w:t>
      </w:r>
      <w:r w:rsidR="00E552D4">
        <w:t>персонажа</w:t>
      </w:r>
      <w:r>
        <w:t xml:space="preserve">, </w:t>
      </w:r>
      <w:r w:rsidR="00E552D4">
        <w:rPr>
          <w:lang w:val="en-US"/>
        </w:rPr>
        <w:t>User</w:t>
      </w:r>
      <w:r w:rsidRPr="00843778">
        <w:t>_</w:t>
      </w:r>
      <w:r>
        <w:rPr>
          <w:lang w:val="en-US"/>
        </w:rPr>
        <w:t>Id</w:t>
      </w:r>
      <w:r w:rsidRPr="004D4DCE">
        <w:t xml:space="preserve"> – </w:t>
      </w:r>
      <w:r>
        <w:t xml:space="preserve">внешний ключ, указывающий на </w:t>
      </w:r>
      <w:r w:rsidR="00E552D4">
        <w:t>владельца этого персонажа</w:t>
      </w:r>
      <w:r>
        <w:t xml:space="preserve">, </w:t>
      </w:r>
      <w:r w:rsidR="00E552D4">
        <w:rPr>
          <w:lang w:val="en-US"/>
        </w:rPr>
        <w:t>Inventory</w:t>
      </w:r>
      <w:r w:rsidRPr="00843778">
        <w:t>_</w:t>
      </w:r>
      <w:r>
        <w:rPr>
          <w:lang w:val="en-US"/>
        </w:rPr>
        <w:t>Id</w:t>
      </w:r>
      <w:r w:rsidRPr="004D4DCE">
        <w:t xml:space="preserve"> – </w:t>
      </w:r>
      <w:r>
        <w:t xml:space="preserve">внешний ключ, указывающий на </w:t>
      </w:r>
      <w:r w:rsidR="00E552D4">
        <w:t xml:space="preserve">контейнер инвентаря этого персонажа, </w:t>
      </w:r>
      <w:r w:rsidR="00E552D4">
        <w:rPr>
          <w:lang w:val="en-US"/>
        </w:rPr>
        <w:t>Weapon</w:t>
      </w:r>
      <w:r w:rsidR="00E552D4" w:rsidRPr="00843778">
        <w:t>_</w:t>
      </w:r>
      <w:r w:rsidR="00E552D4">
        <w:rPr>
          <w:lang w:val="en-US"/>
        </w:rPr>
        <w:t>Id</w:t>
      </w:r>
      <w:r w:rsidR="00E552D4" w:rsidRPr="004D4DCE">
        <w:t xml:space="preserve"> – </w:t>
      </w:r>
      <w:r w:rsidR="00E552D4">
        <w:t xml:space="preserve">внешний ключ, указывающий на </w:t>
      </w:r>
      <w:r w:rsidR="00836134">
        <w:t>экипированное оружие</w:t>
      </w:r>
      <w:r w:rsidR="00E552D4">
        <w:t xml:space="preserve">, </w:t>
      </w:r>
      <w:r w:rsidR="00836134">
        <w:rPr>
          <w:lang w:val="en-US"/>
        </w:rPr>
        <w:t>Util</w:t>
      </w:r>
      <w:r w:rsidR="00F147F3">
        <w:t>_</w:t>
      </w:r>
      <w:r w:rsidR="00E552D4">
        <w:rPr>
          <w:lang w:val="en-US"/>
        </w:rPr>
        <w:t>Id</w:t>
      </w:r>
      <w:r w:rsidR="00E552D4" w:rsidRPr="004D4DCE">
        <w:t xml:space="preserve"> – </w:t>
      </w:r>
      <w:r w:rsidR="00E552D4">
        <w:t xml:space="preserve">внешний ключ, указывающий на </w:t>
      </w:r>
      <w:r w:rsidR="00836134">
        <w:t>экипированный расходуемый предмет</w:t>
      </w:r>
      <w:r w:rsidR="00E552D4">
        <w:t xml:space="preserve">, </w:t>
      </w:r>
      <w:r w:rsidR="00836134">
        <w:rPr>
          <w:lang w:val="en-US"/>
        </w:rPr>
        <w:t>Head</w:t>
      </w:r>
      <w:r w:rsidR="00E552D4" w:rsidRPr="00843778">
        <w:t>_</w:t>
      </w:r>
      <w:r w:rsidR="00E552D4">
        <w:rPr>
          <w:lang w:val="en-US"/>
        </w:rPr>
        <w:t>Id</w:t>
      </w:r>
      <w:r w:rsidR="00E552D4" w:rsidRPr="004D4DCE">
        <w:t xml:space="preserve"> – </w:t>
      </w:r>
      <w:r w:rsidR="00E552D4">
        <w:t xml:space="preserve">внешний ключ, указывающий на </w:t>
      </w:r>
      <w:r w:rsidR="00836134">
        <w:t xml:space="preserve">экипированный головной убор, </w:t>
      </w:r>
      <w:r w:rsidR="00836134">
        <w:rPr>
          <w:lang w:val="en-US"/>
        </w:rPr>
        <w:t>Armor</w:t>
      </w:r>
      <w:r w:rsidR="00836134" w:rsidRPr="00843778">
        <w:t>_</w:t>
      </w:r>
      <w:r w:rsidR="00836134">
        <w:rPr>
          <w:lang w:val="en-US"/>
        </w:rPr>
        <w:t>Id</w:t>
      </w:r>
      <w:r w:rsidR="00836134" w:rsidRPr="004D4DCE">
        <w:t xml:space="preserve"> – </w:t>
      </w:r>
      <w:r w:rsidR="00836134">
        <w:t>внешний ключ, указывающий на экипированн</w:t>
      </w:r>
      <w:r w:rsidR="003254FF">
        <w:t>ую</w:t>
      </w:r>
      <w:r w:rsidR="00836134">
        <w:t xml:space="preserve"> </w:t>
      </w:r>
      <w:r w:rsidR="003254FF">
        <w:t>броню персонажа</w:t>
      </w:r>
      <w:r w:rsidRPr="004D4DCE">
        <w:t>.</w:t>
      </w:r>
    </w:p>
    <w:p w14:paraId="2D8F470E" w14:textId="5BA04E81" w:rsidR="007A7F21" w:rsidRPr="004D4DCE" w:rsidRDefault="007A7F21" w:rsidP="007A7F21">
      <w:pPr>
        <w:tabs>
          <w:tab w:val="clear" w:pos="916"/>
          <w:tab w:val="left" w:pos="851"/>
        </w:tabs>
      </w:pPr>
      <w:r w:rsidRPr="004D4DCE">
        <w:t xml:space="preserve">Таблица </w:t>
      </w:r>
      <w:r>
        <w:rPr>
          <w:lang w:val="en-US"/>
        </w:rPr>
        <w:t>Items</w:t>
      </w:r>
      <w:r w:rsidRPr="004D4DCE">
        <w:t xml:space="preserve"> состоит из следующих столбцов:</w:t>
      </w:r>
    </w:p>
    <w:p w14:paraId="6CA5B049" w14:textId="77777777" w:rsidR="007A7F21" w:rsidRPr="004D4DCE" w:rsidRDefault="007A7F21" w:rsidP="007A7F21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 w:rsidRPr="004D4DCE">
        <w:rPr>
          <w:lang w:val="en-US"/>
        </w:rPr>
        <w:t>Id;</w:t>
      </w:r>
    </w:p>
    <w:p w14:paraId="2B68D64F" w14:textId="77777777" w:rsidR="007A7F21" w:rsidRPr="004D4DCE" w:rsidRDefault="007A7F21" w:rsidP="007A7F21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Name</w:t>
      </w:r>
      <w:r w:rsidRPr="004D4DCE">
        <w:rPr>
          <w:lang w:val="en-US"/>
        </w:rPr>
        <w:t>;</w:t>
      </w:r>
    </w:p>
    <w:p w14:paraId="6FF25CDA" w14:textId="74997806" w:rsidR="007A7F21" w:rsidRPr="004D4DCE" w:rsidRDefault="007A7F21" w:rsidP="007A7F21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D</w:t>
      </w:r>
      <w:r w:rsidR="002B7013">
        <w:rPr>
          <w:lang w:val="en-US"/>
        </w:rPr>
        <w:t>escr</w:t>
      </w:r>
      <w:r>
        <w:rPr>
          <w:lang w:val="en-US"/>
        </w:rPr>
        <w:t>iption</w:t>
      </w:r>
      <w:r w:rsidRPr="004D4DCE">
        <w:rPr>
          <w:lang w:val="en-US"/>
        </w:rPr>
        <w:t>;</w:t>
      </w:r>
    </w:p>
    <w:p w14:paraId="3FE11453" w14:textId="1E3AB4BC" w:rsidR="007A7F21" w:rsidRPr="004D4DCE" w:rsidRDefault="002B7013" w:rsidP="007A7F21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Level</w:t>
      </w:r>
      <w:r w:rsidR="007A7F21" w:rsidRPr="004D4DCE">
        <w:rPr>
          <w:lang w:val="en-US"/>
        </w:rPr>
        <w:t>;</w:t>
      </w:r>
    </w:p>
    <w:p w14:paraId="38D59B2E" w14:textId="2A8DF633" w:rsidR="007A7F21" w:rsidRPr="002B7013" w:rsidRDefault="002B7013" w:rsidP="007A7F21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Price</w:t>
      </w:r>
      <w:r w:rsidR="007A7F21" w:rsidRPr="004D4DCE">
        <w:rPr>
          <w:lang w:val="en-US"/>
        </w:rPr>
        <w:t>;</w:t>
      </w:r>
    </w:p>
    <w:p w14:paraId="232AC18B" w14:textId="7CE23FB0" w:rsidR="002B7013" w:rsidRPr="002B7013" w:rsidRDefault="002B7013" w:rsidP="007A7F21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Stat;</w:t>
      </w:r>
    </w:p>
    <w:p w14:paraId="0EB24F0F" w14:textId="61F93296" w:rsidR="002B7013" w:rsidRPr="00BF6621" w:rsidRDefault="002B7013" w:rsidP="007A7F21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Image;</w:t>
      </w:r>
    </w:p>
    <w:p w14:paraId="56405C0F" w14:textId="1A249B20" w:rsidR="007A7F21" w:rsidRPr="004D4DCE" w:rsidRDefault="002B7013" w:rsidP="002B7013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ItemType</w:t>
      </w:r>
      <w:r w:rsidR="007A7F21">
        <w:rPr>
          <w:lang w:val="en-US"/>
        </w:rPr>
        <w:t>_Id</w:t>
      </w:r>
      <w:r w:rsidR="007A7F21" w:rsidRPr="004D4DCE">
        <w:rPr>
          <w:lang w:val="en-US"/>
        </w:rPr>
        <w:t>;</w:t>
      </w:r>
    </w:p>
    <w:p w14:paraId="7E189552" w14:textId="227CA1F7" w:rsidR="007A7F21" w:rsidRPr="004D4DCE" w:rsidRDefault="002B7013" w:rsidP="007A7F21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ItemClass</w:t>
      </w:r>
      <w:r w:rsidR="007A7F21" w:rsidRPr="001679C5">
        <w:rPr>
          <w:lang w:val="en-US"/>
        </w:rPr>
        <w:t>_</w:t>
      </w:r>
      <w:r w:rsidR="007A7F21">
        <w:rPr>
          <w:lang w:val="en-US"/>
        </w:rPr>
        <w:t>Id</w:t>
      </w:r>
      <w:r w:rsidR="007A7F21">
        <w:t>.</w:t>
      </w:r>
    </w:p>
    <w:p w14:paraId="10255DE2" w14:textId="7E6867B1" w:rsidR="007A7F21" w:rsidRDefault="007A7F21" w:rsidP="007A7F21">
      <w:pPr>
        <w:tabs>
          <w:tab w:val="clear" w:pos="916"/>
          <w:tab w:val="left" w:pos="851"/>
        </w:tabs>
      </w:pPr>
      <w:r w:rsidRPr="004D4DCE">
        <w:t>Столбец</w:t>
      </w:r>
      <w:r w:rsidRPr="00594AFD">
        <w:t xml:space="preserve"> </w:t>
      </w:r>
      <w:r>
        <w:rPr>
          <w:lang w:val="en-US"/>
        </w:rPr>
        <w:t>Id</w:t>
      </w:r>
      <w:r w:rsidRPr="00594AFD">
        <w:t xml:space="preserve"> </w:t>
      </w:r>
      <w:r>
        <w:t xml:space="preserve">содержит идентификатор </w:t>
      </w:r>
      <w:r w:rsidR="00AE147B">
        <w:t>предмета</w:t>
      </w:r>
      <w:r>
        <w:t>,</w:t>
      </w:r>
      <w:r w:rsidRPr="004D4DCE">
        <w:t xml:space="preserve"> </w:t>
      </w:r>
      <w:r>
        <w:rPr>
          <w:lang w:val="en-US"/>
        </w:rPr>
        <w:t>Name</w:t>
      </w:r>
      <w:r w:rsidRPr="004D4DCE">
        <w:t xml:space="preserve"> содержит</w:t>
      </w:r>
      <w:r w:rsidRPr="00843778">
        <w:t xml:space="preserve"> </w:t>
      </w:r>
      <w:r w:rsidR="00AE147B">
        <w:t>название</w:t>
      </w:r>
      <w:r>
        <w:t xml:space="preserve"> </w:t>
      </w:r>
      <w:r w:rsidR="00AE147B">
        <w:t>предмета</w:t>
      </w:r>
      <w:r>
        <w:t xml:space="preserve">, </w:t>
      </w:r>
      <w:r w:rsidR="00AE147B">
        <w:rPr>
          <w:lang w:val="en-US"/>
        </w:rPr>
        <w:t>Description</w:t>
      </w:r>
      <w:r w:rsidR="00AE147B" w:rsidRPr="00843778">
        <w:t xml:space="preserve"> </w:t>
      </w:r>
      <w:r w:rsidRPr="00843778">
        <w:t>–</w:t>
      </w:r>
      <w:r w:rsidRPr="004D4DCE">
        <w:t xml:space="preserve"> </w:t>
      </w:r>
      <w:r w:rsidR="00AE147B">
        <w:t>его описание</w:t>
      </w:r>
      <w:r w:rsidRPr="004D4DCE">
        <w:t xml:space="preserve">, </w:t>
      </w:r>
      <w:r w:rsidR="00AE147B">
        <w:rPr>
          <w:lang w:val="en-US"/>
        </w:rPr>
        <w:t>Level</w:t>
      </w:r>
      <w:r w:rsidR="00AE147B" w:rsidRPr="004D4DCE">
        <w:t xml:space="preserve"> </w:t>
      </w:r>
      <w:r w:rsidRPr="004D4DCE">
        <w:t xml:space="preserve">– </w:t>
      </w:r>
      <w:r w:rsidR="00AE147B">
        <w:t>уровень предмета</w:t>
      </w:r>
      <w:r w:rsidRPr="004D4DCE">
        <w:t xml:space="preserve">, </w:t>
      </w:r>
      <w:r w:rsidR="00AE147B">
        <w:rPr>
          <w:lang w:val="en-US"/>
        </w:rPr>
        <w:t>Price</w:t>
      </w:r>
      <w:r w:rsidR="00AE147B" w:rsidRPr="004D4DCE">
        <w:t xml:space="preserve"> </w:t>
      </w:r>
      <w:r w:rsidRPr="004D4DCE">
        <w:t xml:space="preserve">– </w:t>
      </w:r>
      <w:r w:rsidR="00AE147B">
        <w:t>стоимость предмета</w:t>
      </w:r>
      <w:r w:rsidRPr="004D4DCE">
        <w:t>,</w:t>
      </w:r>
      <w:r w:rsidR="00AE147B">
        <w:t xml:space="preserve"> </w:t>
      </w:r>
      <w:r w:rsidR="00AE147B">
        <w:rPr>
          <w:lang w:val="en-US"/>
        </w:rPr>
        <w:t>Stat</w:t>
      </w:r>
      <w:r w:rsidR="00AE147B">
        <w:t xml:space="preserve"> – значение характеристики предмета, зависящей от типа предмета, </w:t>
      </w:r>
      <w:r w:rsidR="00AE147B">
        <w:rPr>
          <w:lang w:val="en-US"/>
        </w:rPr>
        <w:t>Image</w:t>
      </w:r>
      <w:r w:rsidR="00AE147B">
        <w:t xml:space="preserve"> – путь к изображению этого предмета,</w:t>
      </w:r>
      <w:r w:rsidRPr="004D4DCE">
        <w:t xml:space="preserve"> </w:t>
      </w:r>
      <w:r w:rsidR="00AE147B">
        <w:rPr>
          <w:lang w:val="en-US"/>
        </w:rPr>
        <w:t>ItemType</w:t>
      </w:r>
      <w:r w:rsidRPr="00843778">
        <w:t>_</w:t>
      </w:r>
      <w:r>
        <w:rPr>
          <w:lang w:val="en-US"/>
        </w:rPr>
        <w:t>Id</w:t>
      </w:r>
      <w:r w:rsidRPr="004D4DCE">
        <w:t xml:space="preserve"> – </w:t>
      </w:r>
      <w:r>
        <w:t xml:space="preserve">внешний ключ, указывающий на </w:t>
      </w:r>
      <w:r w:rsidR="00AE147B">
        <w:t>тип предмета</w:t>
      </w:r>
      <w:r>
        <w:t xml:space="preserve">, </w:t>
      </w:r>
      <w:r w:rsidR="00AE147B">
        <w:rPr>
          <w:lang w:val="en-US"/>
        </w:rPr>
        <w:t>ItemClass</w:t>
      </w:r>
      <w:r w:rsidRPr="00843778">
        <w:t>_</w:t>
      </w:r>
      <w:r>
        <w:rPr>
          <w:lang w:val="en-US"/>
        </w:rPr>
        <w:t>Id</w:t>
      </w:r>
      <w:r w:rsidRPr="004D4DCE">
        <w:t xml:space="preserve"> – </w:t>
      </w:r>
      <w:r>
        <w:t xml:space="preserve">внешний ключ, указывающий на </w:t>
      </w:r>
      <w:r w:rsidR="00AE147B">
        <w:t>класс предмета, соответс</w:t>
      </w:r>
      <w:r w:rsidR="004B2C4F">
        <w:t>твующий классам</w:t>
      </w:r>
      <w:r w:rsidR="00AE147B">
        <w:t xml:space="preserve"> персонажей</w:t>
      </w:r>
      <w:r w:rsidRPr="004D4DCE">
        <w:t>.</w:t>
      </w:r>
    </w:p>
    <w:p w14:paraId="2BB30FC8" w14:textId="55C02A65" w:rsidR="002B7013" w:rsidRPr="004D4DCE" w:rsidRDefault="002B7013" w:rsidP="002B7013">
      <w:pPr>
        <w:tabs>
          <w:tab w:val="clear" w:pos="916"/>
          <w:tab w:val="left" w:pos="851"/>
        </w:tabs>
      </w:pPr>
      <w:r w:rsidRPr="004D4DCE">
        <w:lastRenderedPageBreak/>
        <w:t xml:space="preserve">Таблица </w:t>
      </w:r>
      <w:r>
        <w:rPr>
          <w:lang w:val="en-US"/>
        </w:rPr>
        <w:t>CharacterClasses</w:t>
      </w:r>
      <w:r>
        <w:t xml:space="preserve"> </w:t>
      </w:r>
      <w:r w:rsidRPr="004D4DCE">
        <w:t>состоит из следующих столбцов:</w:t>
      </w:r>
    </w:p>
    <w:p w14:paraId="0F713850" w14:textId="77777777" w:rsidR="002B7013" w:rsidRPr="004D4DCE" w:rsidRDefault="002B7013" w:rsidP="002B7013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 w:rsidRPr="004D4DCE">
        <w:rPr>
          <w:lang w:val="en-US"/>
        </w:rPr>
        <w:t>Id;</w:t>
      </w:r>
    </w:p>
    <w:p w14:paraId="058A0193" w14:textId="77777777" w:rsidR="002B7013" w:rsidRPr="004D4DCE" w:rsidRDefault="002B7013" w:rsidP="002B7013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Name</w:t>
      </w:r>
      <w:r w:rsidRPr="004D4DCE">
        <w:rPr>
          <w:lang w:val="en-US"/>
        </w:rPr>
        <w:t>;</w:t>
      </w:r>
    </w:p>
    <w:p w14:paraId="1A6B13D6" w14:textId="77777777" w:rsidR="002B7013" w:rsidRPr="004D4DCE" w:rsidRDefault="002B7013" w:rsidP="002B7013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Description</w:t>
      </w:r>
      <w:r w:rsidRPr="004D4DCE">
        <w:rPr>
          <w:lang w:val="en-US"/>
        </w:rPr>
        <w:t>;</w:t>
      </w:r>
    </w:p>
    <w:p w14:paraId="18E4AB65" w14:textId="79DA4FCA" w:rsidR="002B7013" w:rsidRPr="004D4DCE" w:rsidRDefault="002B7013" w:rsidP="002B7013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BaseHealth</w:t>
      </w:r>
      <w:r w:rsidRPr="004D4DCE">
        <w:rPr>
          <w:lang w:val="en-US"/>
        </w:rPr>
        <w:t>;</w:t>
      </w:r>
    </w:p>
    <w:p w14:paraId="17901371" w14:textId="29447E07" w:rsidR="002B7013" w:rsidRPr="002B7013" w:rsidRDefault="002B7013" w:rsidP="002B7013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BaseEndurance</w:t>
      </w:r>
      <w:r w:rsidRPr="004D4DCE">
        <w:rPr>
          <w:lang w:val="en-US"/>
        </w:rPr>
        <w:t>;</w:t>
      </w:r>
    </w:p>
    <w:p w14:paraId="0D46900C" w14:textId="78965EEC" w:rsidR="002B7013" w:rsidRPr="002B7013" w:rsidRDefault="002B7013" w:rsidP="002B7013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BaseDamage;</w:t>
      </w:r>
    </w:p>
    <w:p w14:paraId="0133A4E2" w14:textId="6DB6F0FF" w:rsidR="002B7013" w:rsidRPr="004D4DCE" w:rsidRDefault="002B7013" w:rsidP="00404065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 w:rsidRPr="002B7013">
        <w:rPr>
          <w:lang w:val="en-US"/>
        </w:rPr>
        <w:t>Image</w:t>
      </w:r>
      <w:r>
        <w:t>.</w:t>
      </w:r>
    </w:p>
    <w:p w14:paraId="616BDF23" w14:textId="083E05AF" w:rsidR="002B7013" w:rsidRPr="004D4DCE" w:rsidRDefault="002B7013" w:rsidP="007A7F21">
      <w:pPr>
        <w:tabs>
          <w:tab w:val="clear" w:pos="916"/>
          <w:tab w:val="left" w:pos="851"/>
        </w:tabs>
      </w:pPr>
      <w:r w:rsidRPr="004D4DCE">
        <w:t>Столбец</w:t>
      </w:r>
      <w:r w:rsidRPr="00594AFD">
        <w:t xml:space="preserve"> </w:t>
      </w:r>
      <w:r>
        <w:rPr>
          <w:lang w:val="en-US"/>
        </w:rPr>
        <w:t>Id</w:t>
      </w:r>
      <w:r w:rsidRPr="00594AFD">
        <w:t xml:space="preserve"> </w:t>
      </w:r>
      <w:r>
        <w:t xml:space="preserve">содержит идентификатор </w:t>
      </w:r>
      <w:r w:rsidR="00983B01">
        <w:t>класса персонажа</w:t>
      </w:r>
      <w:r>
        <w:t>,</w:t>
      </w:r>
      <w:r w:rsidRPr="004D4DCE">
        <w:t xml:space="preserve"> </w:t>
      </w:r>
      <w:r>
        <w:rPr>
          <w:lang w:val="en-US"/>
        </w:rPr>
        <w:t>Name</w:t>
      </w:r>
      <w:r w:rsidRPr="004D4DCE">
        <w:t xml:space="preserve"> содержит</w:t>
      </w:r>
      <w:r w:rsidRPr="00843778">
        <w:t xml:space="preserve"> </w:t>
      </w:r>
      <w:r w:rsidR="00983B01">
        <w:t>название</w:t>
      </w:r>
      <w:r>
        <w:t xml:space="preserve"> </w:t>
      </w:r>
      <w:r w:rsidR="00983B01">
        <w:t>класса персонажа</w:t>
      </w:r>
      <w:r>
        <w:t xml:space="preserve">, </w:t>
      </w:r>
      <w:r w:rsidR="00983B01">
        <w:rPr>
          <w:lang w:val="en-US"/>
        </w:rPr>
        <w:t>Description</w:t>
      </w:r>
      <w:r w:rsidR="00983B01" w:rsidRPr="00843778">
        <w:t xml:space="preserve"> </w:t>
      </w:r>
      <w:r w:rsidRPr="00843778">
        <w:t>–</w:t>
      </w:r>
      <w:r w:rsidRPr="004D4DCE">
        <w:t xml:space="preserve"> </w:t>
      </w:r>
      <w:r>
        <w:t xml:space="preserve">его </w:t>
      </w:r>
      <w:r w:rsidR="00983B01">
        <w:t>описание</w:t>
      </w:r>
      <w:r w:rsidRPr="004D4DCE">
        <w:t xml:space="preserve">, </w:t>
      </w:r>
      <w:r w:rsidR="00983B01">
        <w:rPr>
          <w:lang w:val="en-US"/>
        </w:rPr>
        <w:t>BaseHealth</w:t>
      </w:r>
      <w:r w:rsidR="00983B01" w:rsidRPr="004D4DCE">
        <w:t xml:space="preserve"> </w:t>
      </w:r>
      <w:r w:rsidRPr="004D4DCE">
        <w:t xml:space="preserve">– </w:t>
      </w:r>
      <w:r w:rsidR="00983B01">
        <w:t>базовое здоровье у данного класса персонажа</w:t>
      </w:r>
      <w:r w:rsidRPr="004D4DCE">
        <w:t xml:space="preserve">, </w:t>
      </w:r>
      <w:r w:rsidR="00983B01">
        <w:rPr>
          <w:lang w:val="en-US"/>
        </w:rPr>
        <w:t>BaseEndurance</w:t>
      </w:r>
      <w:r w:rsidR="00983B01" w:rsidRPr="004D4DCE">
        <w:t xml:space="preserve"> </w:t>
      </w:r>
      <w:r w:rsidRPr="004D4DCE">
        <w:t xml:space="preserve">– </w:t>
      </w:r>
      <w:r w:rsidR="00983B01">
        <w:t>базовая выносливость у этого класса персонажа</w:t>
      </w:r>
      <w:r w:rsidRPr="004D4DCE">
        <w:t xml:space="preserve">, </w:t>
      </w:r>
      <w:r w:rsidR="00983B01">
        <w:rPr>
          <w:lang w:val="en-US"/>
        </w:rPr>
        <w:t>BaseDamage</w:t>
      </w:r>
      <w:r w:rsidR="00983B01" w:rsidRPr="004D4DCE">
        <w:t xml:space="preserve"> </w:t>
      </w:r>
      <w:r w:rsidRPr="004D4DCE">
        <w:t xml:space="preserve">– </w:t>
      </w:r>
      <w:r w:rsidR="00983B01">
        <w:t>базовый урон у этого класса персонажа</w:t>
      </w:r>
      <w:r>
        <w:t xml:space="preserve">, </w:t>
      </w:r>
      <w:r w:rsidR="00983B01">
        <w:rPr>
          <w:lang w:val="en-US"/>
        </w:rPr>
        <w:t>Image</w:t>
      </w:r>
      <w:r w:rsidR="00983B01">
        <w:t xml:space="preserve"> – путь к изображению этого класса персонажа</w:t>
      </w:r>
      <w:r w:rsidRPr="004D4DCE">
        <w:t>.</w:t>
      </w:r>
    </w:p>
    <w:p w14:paraId="10A515F0" w14:textId="41AA668A" w:rsidR="00F423A7" w:rsidRPr="004D4DCE" w:rsidRDefault="00F423A7" w:rsidP="00F423A7">
      <w:pPr>
        <w:tabs>
          <w:tab w:val="clear" w:pos="916"/>
          <w:tab w:val="left" w:pos="851"/>
        </w:tabs>
      </w:pPr>
      <w:r w:rsidRPr="004D4DCE">
        <w:t xml:space="preserve">Таблица </w:t>
      </w:r>
      <w:r>
        <w:rPr>
          <w:lang w:val="en-US"/>
        </w:rPr>
        <w:t>ItemTypes</w:t>
      </w:r>
      <w:r>
        <w:t xml:space="preserve"> </w:t>
      </w:r>
      <w:r w:rsidRPr="004D4DCE">
        <w:t>состоит из следующих столбцов:</w:t>
      </w:r>
    </w:p>
    <w:p w14:paraId="2847618B" w14:textId="77777777" w:rsidR="00F423A7" w:rsidRPr="004D4DCE" w:rsidRDefault="00F423A7" w:rsidP="00F423A7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 w:rsidRPr="004D4DCE">
        <w:rPr>
          <w:lang w:val="en-US"/>
        </w:rPr>
        <w:t>Id;</w:t>
      </w:r>
    </w:p>
    <w:p w14:paraId="2F1E2A25" w14:textId="74874B22" w:rsidR="00F423A7" w:rsidRPr="002B7013" w:rsidRDefault="00F423A7" w:rsidP="00F423A7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Name</w:t>
      </w:r>
      <w:r w:rsidRPr="004D4DCE">
        <w:rPr>
          <w:lang w:val="en-US"/>
        </w:rPr>
        <w:t>;</w:t>
      </w:r>
    </w:p>
    <w:p w14:paraId="334398E5" w14:textId="77777777" w:rsidR="00F423A7" w:rsidRPr="004D4DCE" w:rsidRDefault="00F423A7" w:rsidP="00F423A7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 w:rsidRPr="002B7013">
        <w:rPr>
          <w:lang w:val="en-US"/>
        </w:rPr>
        <w:t>Image</w:t>
      </w:r>
      <w:r>
        <w:t>.</w:t>
      </w:r>
    </w:p>
    <w:p w14:paraId="2875285D" w14:textId="75C50EA0" w:rsidR="00983B01" w:rsidRDefault="00983B01" w:rsidP="00F423A7">
      <w:pPr>
        <w:tabs>
          <w:tab w:val="clear" w:pos="916"/>
          <w:tab w:val="left" w:pos="851"/>
        </w:tabs>
      </w:pPr>
      <w:r w:rsidRPr="00983B01">
        <w:t xml:space="preserve">Столбец Id содержит идентификатор </w:t>
      </w:r>
      <w:r>
        <w:t>типа предмета</w:t>
      </w:r>
      <w:r w:rsidRPr="00983B01">
        <w:t xml:space="preserve">, Name содержит название </w:t>
      </w:r>
      <w:r>
        <w:t>типа предмета</w:t>
      </w:r>
      <w:r w:rsidRPr="00983B01">
        <w:t xml:space="preserve">, Image – путь к изображению этого </w:t>
      </w:r>
      <w:r>
        <w:t>типа предмета</w:t>
      </w:r>
      <w:r w:rsidRPr="00983B01">
        <w:t>.</w:t>
      </w:r>
    </w:p>
    <w:p w14:paraId="5BF6121E" w14:textId="364C4EBB" w:rsidR="00F423A7" w:rsidRPr="004D4DCE" w:rsidRDefault="00F423A7" w:rsidP="00F423A7">
      <w:pPr>
        <w:tabs>
          <w:tab w:val="clear" w:pos="916"/>
          <w:tab w:val="left" w:pos="851"/>
        </w:tabs>
      </w:pPr>
      <w:r w:rsidRPr="004D4DCE">
        <w:t xml:space="preserve">Таблица </w:t>
      </w:r>
      <w:r>
        <w:rPr>
          <w:lang w:val="en-US"/>
        </w:rPr>
        <w:t>Containers</w:t>
      </w:r>
      <w:r>
        <w:t xml:space="preserve"> </w:t>
      </w:r>
      <w:r w:rsidRPr="004D4DCE">
        <w:t>состоит из следующих столбцов:</w:t>
      </w:r>
    </w:p>
    <w:p w14:paraId="0B32B82E" w14:textId="7500337B" w:rsidR="00F423A7" w:rsidRPr="004D4DCE" w:rsidRDefault="00F423A7" w:rsidP="00F423A7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 w:rsidRPr="004D4DCE">
        <w:rPr>
          <w:lang w:val="en-US"/>
        </w:rPr>
        <w:t>Id</w:t>
      </w:r>
      <w:r>
        <w:t>.</w:t>
      </w:r>
    </w:p>
    <w:p w14:paraId="7A0E1226" w14:textId="4DBE1BCC" w:rsidR="00983B01" w:rsidRPr="008E62D7" w:rsidRDefault="00F423A7" w:rsidP="00983B01">
      <w:pPr>
        <w:tabs>
          <w:tab w:val="clear" w:pos="916"/>
          <w:tab w:val="left" w:pos="851"/>
        </w:tabs>
      </w:pPr>
      <w:r w:rsidRPr="004D4DCE">
        <w:t>Столбец</w:t>
      </w:r>
      <w:r w:rsidRPr="00594AFD">
        <w:t xml:space="preserve"> </w:t>
      </w:r>
      <w:r>
        <w:rPr>
          <w:lang w:val="en-US"/>
        </w:rPr>
        <w:t>Id</w:t>
      </w:r>
      <w:r w:rsidRPr="00594AFD">
        <w:t xml:space="preserve"> </w:t>
      </w:r>
      <w:r>
        <w:t xml:space="preserve">содержит идентификатор </w:t>
      </w:r>
      <w:r w:rsidR="00983B01">
        <w:t>контейнера.</w:t>
      </w:r>
    </w:p>
    <w:p w14:paraId="101E1E21" w14:textId="35E37D3E" w:rsidR="0030180F" w:rsidRPr="004D4DCE" w:rsidRDefault="0030180F" w:rsidP="0030180F">
      <w:pPr>
        <w:tabs>
          <w:tab w:val="clear" w:pos="916"/>
          <w:tab w:val="left" w:pos="851"/>
        </w:tabs>
      </w:pPr>
      <w:r w:rsidRPr="004D4DCE">
        <w:t xml:space="preserve">Таблица </w:t>
      </w:r>
      <w:r>
        <w:rPr>
          <w:lang w:val="en-US"/>
        </w:rPr>
        <w:t>ContainerItems</w:t>
      </w:r>
      <w:r>
        <w:t xml:space="preserve"> </w:t>
      </w:r>
      <w:r w:rsidRPr="004D4DCE">
        <w:t>состоит из следующих столбцов:</w:t>
      </w:r>
    </w:p>
    <w:p w14:paraId="6E7696A0" w14:textId="77777777" w:rsidR="0030180F" w:rsidRPr="004D4DCE" w:rsidRDefault="0030180F" w:rsidP="0030180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 w:rsidRPr="004D4DCE">
        <w:rPr>
          <w:lang w:val="en-US"/>
        </w:rPr>
        <w:t>Id;</w:t>
      </w:r>
    </w:p>
    <w:p w14:paraId="567D72A2" w14:textId="3D30FEAF" w:rsidR="0030180F" w:rsidRPr="002B7013" w:rsidRDefault="0030180F" w:rsidP="0030180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Quantity</w:t>
      </w:r>
      <w:r w:rsidRPr="004D4DCE">
        <w:rPr>
          <w:lang w:val="en-US"/>
        </w:rPr>
        <w:t>;</w:t>
      </w:r>
    </w:p>
    <w:p w14:paraId="25A38A18" w14:textId="71DCC9EE" w:rsidR="0030180F" w:rsidRPr="0030180F" w:rsidRDefault="0030180F" w:rsidP="0030180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Item_Id;</w:t>
      </w:r>
    </w:p>
    <w:p w14:paraId="3E3B93F1" w14:textId="45495D5D" w:rsidR="0030180F" w:rsidRPr="004D4DCE" w:rsidRDefault="0030180F" w:rsidP="0030180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Container_Id.</w:t>
      </w:r>
    </w:p>
    <w:p w14:paraId="0DF57B03" w14:textId="5F1A44DA" w:rsidR="0030180F" w:rsidRPr="004D4DCE" w:rsidRDefault="0030180F" w:rsidP="0030180F">
      <w:pPr>
        <w:tabs>
          <w:tab w:val="clear" w:pos="916"/>
          <w:tab w:val="left" w:pos="851"/>
        </w:tabs>
      </w:pPr>
      <w:r w:rsidRPr="004D4DCE">
        <w:t>Столбец</w:t>
      </w:r>
      <w:r w:rsidRPr="00594AFD">
        <w:t xml:space="preserve"> </w:t>
      </w:r>
      <w:r>
        <w:rPr>
          <w:lang w:val="en-US"/>
        </w:rPr>
        <w:t>Id</w:t>
      </w:r>
      <w:r w:rsidRPr="00594AFD">
        <w:t xml:space="preserve"> </w:t>
      </w:r>
      <w:r>
        <w:t xml:space="preserve">содержит идентификатор </w:t>
      </w:r>
      <w:r w:rsidR="00983B01">
        <w:t>элемента контейнера</w:t>
      </w:r>
      <w:r>
        <w:t>,</w:t>
      </w:r>
      <w:r w:rsidRPr="004D4DCE">
        <w:t xml:space="preserve"> </w:t>
      </w:r>
      <w:r w:rsidR="00983B01">
        <w:rPr>
          <w:lang w:val="en-US"/>
        </w:rPr>
        <w:t>Quantity</w:t>
      </w:r>
      <w:r w:rsidR="00983B01" w:rsidRPr="004D4DCE">
        <w:t xml:space="preserve"> </w:t>
      </w:r>
      <w:r w:rsidR="00983B01">
        <w:t xml:space="preserve">– хранит количество предметов этого элемента контейнера, </w:t>
      </w:r>
      <w:r w:rsidR="00983B01">
        <w:rPr>
          <w:lang w:val="en-US"/>
        </w:rPr>
        <w:t>Item</w:t>
      </w:r>
      <w:r w:rsidRPr="00843778">
        <w:t>_</w:t>
      </w:r>
      <w:r>
        <w:rPr>
          <w:lang w:val="en-US"/>
        </w:rPr>
        <w:t>Id</w:t>
      </w:r>
      <w:r w:rsidRPr="004D4DCE">
        <w:t xml:space="preserve"> – </w:t>
      </w:r>
      <w:r>
        <w:t xml:space="preserve">внешний ключ, указывающий на </w:t>
      </w:r>
      <w:r w:rsidR="008E62D7">
        <w:t>предмет из данного элемента контейнера</w:t>
      </w:r>
      <w:r>
        <w:t xml:space="preserve">, </w:t>
      </w:r>
      <w:r w:rsidR="008E62D7">
        <w:rPr>
          <w:lang w:val="en-US"/>
        </w:rPr>
        <w:t>Container</w:t>
      </w:r>
      <w:r w:rsidRPr="00843778">
        <w:t>_</w:t>
      </w:r>
      <w:r>
        <w:rPr>
          <w:lang w:val="en-US"/>
        </w:rPr>
        <w:t>Id</w:t>
      </w:r>
      <w:r w:rsidRPr="004D4DCE">
        <w:t xml:space="preserve"> – </w:t>
      </w:r>
      <w:r>
        <w:t xml:space="preserve">внешний ключ, указывающий на </w:t>
      </w:r>
      <w:r w:rsidR="008E62D7">
        <w:t>контейнер, к которому привязан данный элемент контейнера</w:t>
      </w:r>
      <w:r w:rsidRPr="004D4DCE">
        <w:t>.</w:t>
      </w:r>
    </w:p>
    <w:p w14:paraId="14D07E08" w14:textId="3F5385D9" w:rsidR="0030180F" w:rsidRPr="004D4DCE" w:rsidRDefault="0030180F" w:rsidP="0030180F">
      <w:pPr>
        <w:tabs>
          <w:tab w:val="clear" w:pos="916"/>
          <w:tab w:val="left" w:pos="851"/>
        </w:tabs>
      </w:pPr>
      <w:r w:rsidRPr="004D4DCE">
        <w:t xml:space="preserve">Таблица </w:t>
      </w:r>
      <w:r>
        <w:rPr>
          <w:lang w:val="en-US"/>
        </w:rPr>
        <w:t>Messages</w:t>
      </w:r>
      <w:r>
        <w:t xml:space="preserve"> </w:t>
      </w:r>
      <w:r w:rsidRPr="004D4DCE">
        <w:t>состоит из следующих столбцов:</w:t>
      </w:r>
    </w:p>
    <w:p w14:paraId="1D7FA8A3" w14:textId="77777777" w:rsidR="0030180F" w:rsidRPr="004D4DCE" w:rsidRDefault="0030180F" w:rsidP="0030180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 w:rsidRPr="004D4DCE">
        <w:rPr>
          <w:lang w:val="en-US"/>
        </w:rPr>
        <w:t>Id;</w:t>
      </w:r>
    </w:p>
    <w:p w14:paraId="457543BD" w14:textId="72202E0F" w:rsidR="0030180F" w:rsidRPr="0030180F" w:rsidRDefault="0030180F" w:rsidP="0030180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Text</w:t>
      </w:r>
      <w:r w:rsidRPr="004D4DCE">
        <w:rPr>
          <w:lang w:val="en-US"/>
        </w:rPr>
        <w:t>;</w:t>
      </w:r>
    </w:p>
    <w:p w14:paraId="5793DB93" w14:textId="7E64650E" w:rsidR="0030180F" w:rsidRPr="0030180F" w:rsidRDefault="0030180F" w:rsidP="0030180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IsNew;</w:t>
      </w:r>
    </w:p>
    <w:p w14:paraId="6C85CF3B" w14:textId="07D430D0" w:rsidR="0030180F" w:rsidRPr="002B7013" w:rsidRDefault="0030180F" w:rsidP="0030180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Date</w:t>
      </w:r>
    </w:p>
    <w:p w14:paraId="3EB49149" w14:textId="7EC6909B" w:rsidR="0030180F" w:rsidRPr="0030180F" w:rsidRDefault="0030180F" w:rsidP="0030180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Sender_Id;</w:t>
      </w:r>
    </w:p>
    <w:p w14:paraId="30367F61" w14:textId="7D3FFF0F" w:rsidR="0030180F" w:rsidRPr="004D4DCE" w:rsidRDefault="0030180F" w:rsidP="0030180F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Receiver_Id.</w:t>
      </w:r>
    </w:p>
    <w:p w14:paraId="35C16842" w14:textId="4CE284A6" w:rsidR="0030180F" w:rsidRPr="004D4DCE" w:rsidRDefault="0030180F" w:rsidP="001E74E5">
      <w:pPr>
        <w:pStyle w:val="a4"/>
        <w:tabs>
          <w:tab w:val="clear" w:pos="916"/>
          <w:tab w:val="left" w:pos="851"/>
          <w:tab w:val="left" w:pos="1134"/>
        </w:tabs>
        <w:ind w:left="0"/>
      </w:pPr>
      <w:r w:rsidRPr="004D4DCE">
        <w:t>Столбец</w:t>
      </w:r>
      <w:r w:rsidRPr="00594AFD">
        <w:t xml:space="preserve"> </w:t>
      </w:r>
      <w:r w:rsidRPr="00074D46">
        <w:rPr>
          <w:lang w:val="en-US"/>
        </w:rPr>
        <w:t>Id</w:t>
      </w:r>
      <w:r w:rsidRPr="00594AFD">
        <w:t xml:space="preserve"> </w:t>
      </w:r>
      <w:r>
        <w:t xml:space="preserve">содержит идентификатор </w:t>
      </w:r>
      <w:r w:rsidR="008E62D7">
        <w:t>сообщения</w:t>
      </w:r>
      <w:r>
        <w:t>,</w:t>
      </w:r>
      <w:r w:rsidRPr="004D4DCE">
        <w:t xml:space="preserve"> </w:t>
      </w:r>
      <w:r w:rsidR="008E62D7" w:rsidRPr="00074D46">
        <w:rPr>
          <w:lang w:val="en-US"/>
        </w:rPr>
        <w:t>Text</w:t>
      </w:r>
      <w:r w:rsidR="008E62D7" w:rsidRPr="004D4DCE">
        <w:t xml:space="preserve"> </w:t>
      </w:r>
      <w:r w:rsidRPr="004D4DCE">
        <w:t>содержит</w:t>
      </w:r>
      <w:r w:rsidRPr="00843778">
        <w:t xml:space="preserve"> </w:t>
      </w:r>
      <w:r w:rsidR="008E62D7">
        <w:t>текст</w:t>
      </w:r>
      <w:r>
        <w:t xml:space="preserve"> </w:t>
      </w:r>
      <w:r w:rsidR="008E62D7">
        <w:t>сообщения</w:t>
      </w:r>
      <w:r>
        <w:t xml:space="preserve">, </w:t>
      </w:r>
      <w:r w:rsidR="00074D46" w:rsidRPr="00074D46">
        <w:rPr>
          <w:lang w:val="en-US"/>
        </w:rPr>
        <w:t>IsNew</w:t>
      </w:r>
      <w:r w:rsidR="00074D46" w:rsidRPr="00843778">
        <w:t xml:space="preserve"> </w:t>
      </w:r>
      <w:r w:rsidRPr="00843778">
        <w:t>–</w:t>
      </w:r>
      <w:r w:rsidRPr="004D4DCE">
        <w:t xml:space="preserve"> </w:t>
      </w:r>
      <w:r w:rsidR="00074D46">
        <w:t>логический показатель на то, является данное сообщение непрочитанным получателем</w:t>
      </w:r>
      <w:r w:rsidRPr="004D4DCE">
        <w:t xml:space="preserve">, </w:t>
      </w:r>
      <w:r w:rsidR="00074D46" w:rsidRPr="00074D46">
        <w:rPr>
          <w:lang w:val="en-US"/>
        </w:rPr>
        <w:t>Date</w:t>
      </w:r>
      <w:r w:rsidR="00074D46">
        <w:t xml:space="preserve"> </w:t>
      </w:r>
      <w:r w:rsidRPr="004D4DCE">
        <w:t xml:space="preserve">– </w:t>
      </w:r>
      <w:r w:rsidR="00074D46">
        <w:t>дата отправки сообщения</w:t>
      </w:r>
      <w:r w:rsidRPr="004D4DCE">
        <w:t xml:space="preserve">, </w:t>
      </w:r>
      <w:r w:rsidR="00074D46">
        <w:rPr>
          <w:lang w:val="en-US"/>
        </w:rPr>
        <w:t>Sender</w:t>
      </w:r>
      <w:r w:rsidRPr="00843778">
        <w:t>_</w:t>
      </w:r>
      <w:r w:rsidRPr="00074D46">
        <w:rPr>
          <w:lang w:val="en-US"/>
        </w:rPr>
        <w:t>Id</w:t>
      </w:r>
      <w:r w:rsidRPr="004D4DCE">
        <w:t xml:space="preserve"> – </w:t>
      </w:r>
      <w:r>
        <w:t>в</w:t>
      </w:r>
      <w:r w:rsidR="005D5564">
        <w:t>нешний ключ, указывающий на отправителя данного сообщения</w:t>
      </w:r>
      <w:r>
        <w:t xml:space="preserve">, </w:t>
      </w:r>
      <w:r w:rsidR="00074D46">
        <w:rPr>
          <w:lang w:val="en-US"/>
        </w:rPr>
        <w:t>Receiver</w:t>
      </w:r>
      <w:r w:rsidRPr="00843778">
        <w:t>_</w:t>
      </w:r>
      <w:r w:rsidRPr="00074D46">
        <w:rPr>
          <w:lang w:val="en-US"/>
        </w:rPr>
        <w:t>Id</w:t>
      </w:r>
      <w:r w:rsidRPr="004D4DCE">
        <w:t xml:space="preserve"> – </w:t>
      </w:r>
      <w:r>
        <w:t xml:space="preserve">внешний ключ, указывающий </w:t>
      </w:r>
      <w:r w:rsidR="005D5564">
        <w:t>на получателя данного сообщения</w:t>
      </w:r>
      <w:r w:rsidRPr="004D4DCE">
        <w:t>.</w:t>
      </w:r>
    </w:p>
    <w:p w14:paraId="7235483D" w14:textId="3C955392" w:rsidR="0030180F" w:rsidRPr="004D4DCE" w:rsidRDefault="0030180F" w:rsidP="0030180F">
      <w:pPr>
        <w:tabs>
          <w:tab w:val="clear" w:pos="916"/>
          <w:tab w:val="left" w:pos="851"/>
        </w:tabs>
      </w:pPr>
      <w:r w:rsidRPr="004D4DCE">
        <w:lastRenderedPageBreak/>
        <w:t xml:space="preserve">Таблица </w:t>
      </w:r>
      <w:r>
        <w:rPr>
          <w:lang w:val="en-US"/>
        </w:rPr>
        <w:t>TradeOffers</w:t>
      </w:r>
      <w:r>
        <w:t xml:space="preserve"> </w:t>
      </w:r>
      <w:r w:rsidRPr="004D4DCE">
        <w:t>состоит из следующих столбцов:</w:t>
      </w:r>
    </w:p>
    <w:p w14:paraId="2A5E5FAA" w14:textId="77777777" w:rsidR="006E66FB" w:rsidRPr="004D4DCE" w:rsidRDefault="006E66FB" w:rsidP="006E66FB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 w:rsidRPr="004D4DCE">
        <w:rPr>
          <w:lang w:val="en-US"/>
        </w:rPr>
        <w:t>Id;</w:t>
      </w:r>
    </w:p>
    <w:p w14:paraId="0188D70D" w14:textId="65AF735C" w:rsidR="006E66FB" w:rsidRPr="0030180F" w:rsidRDefault="006E66FB" w:rsidP="006E66FB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Comment</w:t>
      </w:r>
      <w:r w:rsidRPr="004D4DCE">
        <w:rPr>
          <w:lang w:val="en-US"/>
        </w:rPr>
        <w:t>;</w:t>
      </w:r>
    </w:p>
    <w:p w14:paraId="79AEBC7A" w14:textId="7BDEF98F" w:rsidR="006E66FB" w:rsidRPr="0030180F" w:rsidRDefault="006E66FB" w:rsidP="006E66FB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IsActive;</w:t>
      </w:r>
    </w:p>
    <w:p w14:paraId="3F817B59" w14:textId="77777777" w:rsidR="006E66FB" w:rsidRPr="002B7013" w:rsidRDefault="006E66FB" w:rsidP="006E66FB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Date</w:t>
      </w:r>
    </w:p>
    <w:p w14:paraId="6565E16B" w14:textId="77777777" w:rsidR="006E66FB" w:rsidRPr="0030180F" w:rsidRDefault="006E66FB" w:rsidP="006E66FB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Sender_Id;</w:t>
      </w:r>
    </w:p>
    <w:p w14:paraId="1085A8C8" w14:textId="47FD491B" w:rsidR="006E66FB" w:rsidRPr="006E66FB" w:rsidRDefault="006E66FB" w:rsidP="006E66FB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Receiver_Id;</w:t>
      </w:r>
    </w:p>
    <w:p w14:paraId="5512020E" w14:textId="58E9DB5A" w:rsidR="006E66FB" w:rsidRPr="0030180F" w:rsidRDefault="006E66FB" w:rsidP="006E66FB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SenderContainer_Id;</w:t>
      </w:r>
    </w:p>
    <w:p w14:paraId="5E427B75" w14:textId="3A4A644F" w:rsidR="006E66FB" w:rsidRPr="004D4DCE" w:rsidRDefault="006E66FB" w:rsidP="006E66FB">
      <w:pPr>
        <w:pStyle w:val="a4"/>
        <w:numPr>
          <w:ilvl w:val="0"/>
          <w:numId w:val="11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ReceiverContainer_Id.</w:t>
      </w:r>
    </w:p>
    <w:p w14:paraId="47B7CC33" w14:textId="6BD92C73" w:rsidR="005961C0" w:rsidRPr="004D4DCE" w:rsidRDefault="0074144A" w:rsidP="00974C8A">
      <w:pPr>
        <w:tabs>
          <w:tab w:val="clear" w:pos="916"/>
          <w:tab w:val="clear" w:pos="1832"/>
          <w:tab w:val="left" w:pos="851"/>
          <w:tab w:val="left" w:pos="1418"/>
        </w:tabs>
      </w:pPr>
      <w:r w:rsidRPr="0074144A">
        <w:t xml:space="preserve">Столбец Id содержит идентификатор </w:t>
      </w:r>
      <w:r w:rsidR="009A5B37">
        <w:t>предложения обмена</w:t>
      </w:r>
      <w:r w:rsidRPr="0074144A">
        <w:t xml:space="preserve">, </w:t>
      </w:r>
      <w:r w:rsidR="009A5B37">
        <w:rPr>
          <w:lang w:val="en-US"/>
        </w:rPr>
        <w:t>Comment</w:t>
      </w:r>
      <w:r w:rsidR="009A5B37" w:rsidRPr="0074144A">
        <w:t xml:space="preserve"> </w:t>
      </w:r>
      <w:r w:rsidRPr="0074144A">
        <w:t xml:space="preserve">содержит </w:t>
      </w:r>
      <w:r w:rsidR="009A5B37">
        <w:t>комментарий к</w:t>
      </w:r>
      <w:r w:rsidRPr="0074144A">
        <w:t xml:space="preserve"> </w:t>
      </w:r>
      <w:r w:rsidR="009A5B37">
        <w:t>предложению обмена</w:t>
      </w:r>
      <w:r w:rsidRPr="0074144A">
        <w:t xml:space="preserve">, </w:t>
      </w:r>
      <w:r w:rsidR="009A5B37">
        <w:rPr>
          <w:lang w:val="en-US"/>
        </w:rPr>
        <w:t>IsActive</w:t>
      </w:r>
      <w:r w:rsidR="009A5B37" w:rsidRPr="0074144A">
        <w:t xml:space="preserve"> </w:t>
      </w:r>
      <w:r w:rsidRPr="0074144A">
        <w:t xml:space="preserve">– логический показатель на то, является данное </w:t>
      </w:r>
      <w:r w:rsidR="009A5B37">
        <w:t>предложение активным (не принятым или не отмененным)</w:t>
      </w:r>
      <w:r w:rsidRPr="0074144A">
        <w:t xml:space="preserve">, Date – дата отправки </w:t>
      </w:r>
      <w:r w:rsidR="009A5B37">
        <w:t>предложения обмена</w:t>
      </w:r>
      <w:r w:rsidRPr="0074144A">
        <w:t xml:space="preserve">, Sender_Id – внешний ключ, указывающий на отправителя данного </w:t>
      </w:r>
      <w:r w:rsidR="009A5B37">
        <w:t>предложения обмена</w:t>
      </w:r>
      <w:r w:rsidRPr="0074144A">
        <w:t xml:space="preserve">, Receiver_Id – внешний ключ, указывающий на получателя данного </w:t>
      </w:r>
      <w:r w:rsidR="009A5B37">
        <w:t>предложения обмена</w:t>
      </w:r>
      <w:r w:rsidR="009A5B37" w:rsidRPr="0074144A">
        <w:t xml:space="preserve">, </w:t>
      </w:r>
      <w:r w:rsidR="009A5B37">
        <w:rPr>
          <w:lang w:val="en-US"/>
        </w:rPr>
        <w:t>SenderContainer</w:t>
      </w:r>
      <w:r w:rsidR="009A5B37" w:rsidRPr="0074144A">
        <w:t>_Id – внешний ключ, указывающий на</w:t>
      </w:r>
      <w:r w:rsidR="007211B4">
        <w:t xml:space="preserve"> список предметов</w:t>
      </w:r>
      <w:r w:rsidR="009A5B37" w:rsidRPr="0074144A">
        <w:t xml:space="preserve"> отправителя, </w:t>
      </w:r>
      <w:r w:rsidR="00B72716">
        <w:rPr>
          <w:lang w:val="en-US"/>
        </w:rPr>
        <w:t>ReceiverContainer</w:t>
      </w:r>
      <w:r w:rsidR="009A5B37" w:rsidRPr="0074144A">
        <w:t xml:space="preserve">_Id – внешний ключ, указывающий </w:t>
      </w:r>
      <w:r w:rsidR="007211B4" w:rsidRPr="0074144A">
        <w:t>на</w:t>
      </w:r>
      <w:r w:rsidR="007211B4">
        <w:t xml:space="preserve"> список предметов</w:t>
      </w:r>
      <w:r w:rsidRPr="0074144A">
        <w:t>.</w:t>
      </w:r>
      <w:r w:rsidR="00B72716">
        <w:t xml:space="preserve"> </w:t>
      </w:r>
      <w:r w:rsidR="005961C0" w:rsidRPr="004D4DCE">
        <w:t>Скрипты создания базы данных приложения представлены в Приложении Б.</w:t>
      </w:r>
    </w:p>
    <w:p w14:paraId="71218BE7" w14:textId="77777777" w:rsidR="0024717F" w:rsidRPr="004D4DCE" w:rsidRDefault="005961C0" w:rsidP="005961C0">
      <w:r w:rsidRPr="004D4DCE">
        <w:br w:type="page"/>
      </w:r>
    </w:p>
    <w:p w14:paraId="2F0112C8" w14:textId="555272BA" w:rsidR="0024717F" w:rsidRPr="004D4DCE" w:rsidRDefault="0024717F" w:rsidP="00AA1C49">
      <w:pPr>
        <w:pStyle w:val="2"/>
        <w:numPr>
          <w:ilvl w:val="1"/>
          <w:numId w:val="36"/>
        </w:numPr>
        <w:tabs>
          <w:tab w:val="clear" w:pos="916"/>
          <w:tab w:val="left" w:pos="1134"/>
        </w:tabs>
        <w:spacing w:before="360"/>
        <w:ind w:left="0" w:firstLine="709"/>
        <w:rPr>
          <w:rFonts w:cs="Times New Roman"/>
          <w:szCs w:val="28"/>
        </w:rPr>
      </w:pPr>
      <w:bookmarkStart w:id="33" w:name="_Toc8724635"/>
      <w:bookmarkStart w:id="34" w:name="_Toc104253453"/>
      <w:r w:rsidRPr="004D4DCE">
        <w:rPr>
          <w:rFonts w:cs="Times New Roman"/>
          <w:szCs w:val="28"/>
        </w:rPr>
        <w:lastRenderedPageBreak/>
        <w:t>Проектирование архитектуры проекта</w:t>
      </w:r>
      <w:bookmarkEnd w:id="33"/>
      <w:bookmarkEnd w:id="34"/>
    </w:p>
    <w:p w14:paraId="13157E13" w14:textId="49203B4A" w:rsidR="007F5CF9" w:rsidRDefault="0024717F" w:rsidP="007F5CF9">
      <w:pPr>
        <w:tabs>
          <w:tab w:val="clear" w:pos="916"/>
          <w:tab w:val="clear" w:pos="1832"/>
          <w:tab w:val="left" w:pos="851"/>
          <w:tab w:val="left" w:pos="1418"/>
        </w:tabs>
      </w:pPr>
      <w:r w:rsidRPr="004D4DCE">
        <w:t>На рисунке 3.2 изображена диаграмма вариантов использования приложения.</w:t>
      </w:r>
    </w:p>
    <w:p w14:paraId="7363182C" w14:textId="4337B0E8" w:rsidR="0024717F" w:rsidRPr="004D4DCE" w:rsidRDefault="00673051" w:rsidP="007F5CF9">
      <w:pPr>
        <w:tabs>
          <w:tab w:val="clear" w:pos="916"/>
          <w:tab w:val="clear" w:pos="1832"/>
          <w:tab w:val="left" w:pos="851"/>
          <w:tab w:val="left" w:pos="1418"/>
        </w:tabs>
        <w:spacing w:before="280" w:after="240"/>
        <w:ind w:firstLine="0"/>
        <w:jc w:val="center"/>
      </w:pPr>
      <w:r>
        <w:pict w14:anchorId="3498B8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4pt;height:377.65pt;mso-position-horizontal:absolute;mso-position-horizontal-relative:text;mso-position-vertical:absolute;mso-position-vertical-relative:text;mso-width-relative:page;mso-height-relative:page" o:bordertopcolor="this" o:borderleftcolor="this" o:borderbottomcolor="this" o:borderrightcolor="this">
            <v:imagedata r:id="rId9" o:title="UseCase Diagram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4CBC4262" w14:textId="11DEE693" w:rsidR="00900DA5" w:rsidRDefault="0024717F" w:rsidP="00900DA5">
      <w:pPr>
        <w:tabs>
          <w:tab w:val="clear" w:pos="916"/>
          <w:tab w:val="clear" w:pos="1832"/>
          <w:tab w:val="left" w:pos="851"/>
          <w:tab w:val="left" w:pos="1418"/>
        </w:tabs>
        <w:spacing w:before="240" w:after="280"/>
        <w:ind w:firstLine="0"/>
        <w:jc w:val="center"/>
      </w:pPr>
      <w:r w:rsidRPr="004D4DCE">
        <w:t>Рисунок 3.2 – Диаграмма использования</w:t>
      </w:r>
    </w:p>
    <w:p w14:paraId="056E72AF" w14:textId="77777777" w:rsidR="00900DA5" w:rsidRDefault="00900D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5B22F42E" w14:textId="6D4B865C" w:rsidR="00900DA5" w:rsidRPr="004D4DCE" w:rsidRDefault="00900DA5" w:rsidP="007F5CF9">
      <w:pPr>
        <w:tabs>
          <w:tab w:val="clear" w:pos="916"/>
          <w:tab w:val="clear" w:pos="1832"/>
          <w:tab w:val="left" w:pos="851"/>
          <w:tab w:val="left" w:pos="1418"/>
        </w:tabs>
        <w:spacing w:before="240" w:after="280"/>
        <w:ind w:firstLine="0"/>
        <w:jc w:val="center"/>
      </w:pPr>
    </w:p>
    <w:p w14:paraId="20723FA7" w14:textId="29DC86CC" w:rsidR="009576E7" w:rsidRPr="004D4DCE" w:rsidRDefault="0024717F" w:rsidP="009576E7">
      <w:pPr>
        <w:tabs>
          <w:tab w:val="clear" w:pos="916"/>
          <w:tab w:val="left" w:pos="851"/>
        </w:tabs>
      </w:pPr>
      <w:r w:rsidRPr="004D4DCE">
        <w:t xml:space="preserve">На рисунке 3.3 была </w:t>
      </w:r>
      <w:r w:rsidR="008F483E" w:rsidRPr="004D4DCE">
        <w:t xml:space="preserve">отображена </w:t>
      </w:r>
      <w:r w:rsidRPr="004D4DCE">
        <w:t>диаграмма последовательности для авторизации. На диаграмме последовательности отображаются только те объекты, которые непосредственно принимают участие во взаимодействии.</w:t>
      </w:r>
    </w:p>
    <w:p w14:paraId="5B289BCA" w14:textId="77777777" w:rsidR="008F483E" w:rsidRPr="004D4DCE" w:rsidRDefault="007F5CF9" w:rsidP="007F5CF9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before="280" w:after="240" w:line="259" w:lineRule="auto"/>
        <w:ind w:firstLine="0"/>
        <w:jc w:val="center"/>
        <w:rPr>
          <w:b/>
        </w:rPr>
      </w:pPr>
      <w:r w:rsidRPr="007F5CF9">
        <w:rPr>
          <w:b/>
        </w:rPr>
        <w:object w:dxaOrig="10945" w:dyaOrig="8041" w14:anchorId="4FF52EE0">
          <v:shape id="_x0000_i1026" type="#_x0000_t75" style="width:467.35pt;height:344.3pt" o:ole="" o:bordertopcolor="this" o:borderleftcolor="this" o:borderbottomcolor="this" o:borderrightcolor="this">
            <v:imagedata r:id="rId10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6" DrawAspect="Content" ObjectID="_1714909519" r:id="rId11"/>
        </w:object>
      </w:r>
    </w:p>
    <w:p w14:paraId="0F62EFC0" w14:textId="03DA250F" w:rsidR="00900DA5" w:rsidRDefault="008F483E" w:rsidP="007F5CF9">
      <w:pPr>
        <w:tabs>
          <w:tab w:val="clear" w:pos="916"/>
          <w:tab w:val="left" w:pos="851"/>
        </w:tabs>
        <w:spacing w:before="240" w:after="280"/>
        <w:jc w:val="center"/>
      </w:pPr>
      <w:r w:rsidRPr="004D4DCE">
        <w:t>Рисунок 3.3 – Диаграмма последовательности для авторизации</w:t>
      </w:r>
    </w:p>
    <w:p w14:paraId="62CC753B" w14:textId="77777777" w:rsidR="00900DA5" w:rsidRDefault="00900D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2A727408" w14:textId="77777777" w:rsidR="008F483E" w:rsidRPr="004D4DCE" w:rsidRDefault="008F483E" w:rsidP="007F5CF9">
      <w:pPr>
        <w:tabs>
          <w:tab w:val="clear" w:pos="916"/>
          <w:tab w:val="left" w:pos="851"/>
        </w:tabs>
        <w:spacing w:before="240" w:after="280"/>
        <w:jc w:val="center"/>
      </w:pPr>
    </w:p>
    <w:p w14:paraId="6194537E" w14:textId="0204937C" w:rsidR="008F483E" w:rsidRPr="004D4DCE" w:rsidRDefault="00D165F7" w:rsidP="007F5CF9">
      <w:pPr>
        <w:tabs>
          <w:tab w:val="clear" w:pos="916"/>
          <w:tab w:val="left" w:pos="851"/>
        </w:tabs>
      </w:pPr>
      <w:r w:rsidRPr="004D4DCE">
        <w:t>На рисунке 3.4 изображена диаграмма компонентов приложения.</w:t>
      </w:r>
    </w:p>
    <w:p w14:paraId="1253F233" w14:textId="77777777" w:rsidR="00D165F7" w:rsidRPr="004D4DCE" w:rsidRDefault="00D165F7" w:rsidP="007F5CF9">
      <w:pPr>
        <w:tabs>
          <w:tab w:val="clear" w:pos="916"/>
          <w:tab w:val="left" w:pos="851"/>
        </w:tabs>
        <w:spacing w:before="280" w:after="240"/>
        <w:ind w:firstLine="0"/>
        <w:jc w:val="center"/>
      </w:pPr>
      <w:r w:rsidRPr="004D4DCE">
        <w:object w:dxaOrig="6337" w:dyaOrig="4693" w14:anchorId="263C68E5">
          <v:shape id="_x0000_i1027" type="#_x0000_t75" style="width:318.75pt;height:233.65pt" o:ole="">
            <v:imagedata r:id="rId12" o:title=""/>
          </v:shape>
          <o:OLEObject Type="Embed" ProgID="Visio.Drawing.15" ShapeID="_x0000_i1027" DrawAspect="Content" ObjectID="_1714909520" r:id="rId13"/>
        </w:object>
      </w:r>
    </w:p>
    <w:p w14:paraId="2DFCB74B" w14:textId="77777777" w:rsidR="00D165F7" w:rsidRPr="004D4DCE" w:rsidRDefault="00D165F7" w:rsidP="007F5CF9">
      <w:pPr>
        <w:tabs>
          <w:tab w:val="clear" w:pos="916"/>
          <w:tab w:val="left" w:pos="851"/>
        </w:tabs>
        <w:spacing w:before="240" w:after="280"/>
        <w:ind w:firstLine="0"/>
        <w:jc w:val="center"/>
      </w:pPr>
      <w:r w:rsidRPr="004D4DCE">
        <w:t>Рисунок 3.4 – Диаграмма компонентов</w:t>
      </w:r>
    </w:p>
    <w:p w14:paraId="5310771C" w14:textId="77777777" w:rsidR="005D025F" w:rsidRPr="004D4DCE" w:rsidRDefault="005D025F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 w:rsidRPr="004D4DCE">
        <w:br w:type="page"/>
      </w:r>
    </w:p>
    <w:p w14:paraId="39B65639" w14:textId="3CEEB776" w:rsidR="00D165F7" w:rsidRPr="004D4DCE" w:rsidRDefault="005D025F" w:rsidP="007F5CF9">
      <w:pPr>
        <w:tabs>
          <w:tab w:val="clear" w:pos="916"/>
          <w:tab w:val="left" w:pos="851"/>
        </w:tabs>
      </w:pPr>
      <w:r w:rsidRPr="004D4DCE">
        <w:lastRenderedPageBreak/>
        <w:t>На рисунке 3.5 представлена блок-схема для алгоритма регистрации пользователя.</w:t>
      </w:r>
    </w:p>
    <w:p w14:paraId="23169583" w14:textId="77777777" w:rsidR="005A5C8D" w:rsidRPr="004D4DCE" w:rsidRDefault="005A5C8D" w:rsidP="007F5CF9">
      <w:pPr>
        <w:tabs>
          <w:tab w:val="clear" w:pos="916"/>
          <w:tab w:val="left" w:pos="851"/>
        </w:tabs>
        <w:spacing w:before="280" w:after="240"/>
        <w:ind w:firstLine="0"/>
        <w:jc w:val="center"/>
      </w:pPr>
      <w:r w:rsidRPr="004D4DCE">
        <w:object w:dxaOrig="6469" w:dyaOrig="6481" w14:anchorId="4A55C6E5">
          <v:shape id="_x0000_i1028" type="#_x0000_t75" style="width:323.35pt;height:324pt" o:ole="" o:bordertopcolor="this" o:borderleftcolor="this" o:borderbottomcolor="this" o:borderrightcolor="this">
            <v:imagedata r:id="rId14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8" DrawAspect="Content" ObjectID="_1714909521" r:id="rId15"/>
        </w:object>
      </w:r>
    </w:p>
    <w:p w14:paraId="0398F240" w14:textId="730C9D8F" w:rsidR="00994DF2" w:rsidRDefault="007C2B54" w:rsidP="00994DF2">
      <w:pPr>
        <w:tabs>
          <w:tab w:val="clear" w:pos="916"/>
          <w:tab w:val="left" w:pos="851"/>
        </w:tabs>
        <w:spacing w:after="280"/>
        <w:ind w:firstLine="0"/>
        <w:jc w:val="center"/>
      </w:pPr>
      <w:r>
        <w:t>Рисунок 3.5</w:t>
      </w:r>
      <w:r w:rsidR="005A5C8D" w:rsidRPr="004D4DCE">
        <w:t xml:space="preserve"> – Схема алгоритма регистрации</w:t>
      </w:r>
    </w:p>
    <w:p w14:paraId="19337627" w14:textId="2AE51921" w:rsidR="00EA391C" w:rsidRPr="004D4DCE" w:rsidRDefault="00994DF2" w:rsidP="007F5CF9">
      <w:pPr>
        <w:tabs>
          <w:tab w:val="clear" w:pos="916"/>
          <w:tab w:val="left" w:pos="851"/>
        </w:tabs>
        <w:ind w:firstLine="851"/>
      </w:pPr>
      <w:r w:rsidRPr="004D4DCE">
        <w:t xml:space="preserve">Логика перехода между страницами реализована в классе </w:t>
      </w:r>
      <w:r w:rsidRPr="004D4DCE">
        <w:rPr>
          <w:lang w:val="en-US"/>
        </w:rPr>
        <w:t>Main</w:t>
      </w:r>
      <w:r>
        <w:rPr>
          <w:lang w:val="en-US"/>
        </w:rPr>
        <w:t>ViewModel</w:t>
      </w:r>
      <w:r>
        <w:t xml:space="preserve">. </w:t>
      </w:r>
      <w:r w:rsidRPr="004D4DCE">
        <w:t>Листинг к</w:t>
      </w:r>
      <w:r>
        <w:t>ласса представлен в Приложении В.</w:t>
      </w:r>
      <w:r w:rsidR="00C0026E" w:rsidRPr="004D4DCE">
        <w:t xml:space="preserve"> Для получения </w:t>
      </w:r>
      <w:r w:rsidR="00ED3938">
        <w:t>и записи данных в БД используется класс</w:t>
      </w:r>
      <w:r w:rsidR="00C0026E" w:rsidRPr="004D4DCE">
        <w:t xml:space="preserve"> </w:t>
      </w:r>
      <w:r w:rsidR="0002604B">
        <w:rPr>
          <w:lang w:val="en-US"/>
        </w:rPr>
        <w:t>GameDBContainer</w:t>
      </w:r>
      <w:r w:rsidR="00ED3938">
        <w:t>, который создае</w:t>
      </w:r>
      <w:r w:rsidR="00C0026E" w:rsidRPr="004D4DCE">
        <w:t xml:space="preserve">т достаточный уровень абстракции для быстро доступа к БД. Для создания подключения и работы с БД используется технология </w:t>
      </w:r>
      <w:r w:rsidR="00DF0798" w:rsidRPr="004D4DCE">
        <w:t>Entity Framework Core</w:t>
      </w:r>
      <w:r w:rsidR="00BA52A7" w:rsidRPr="004D4DCE">
        <w:t>. Для а</w:t>
      </w:r>
      <w:r w:rsidR="00CF315D">
        <w:t>дминистрирования приложения путе</w:t>
      </w:r>
      <w:r w:rsidR="00BA52A7" w:rsidRPr="004D4DCE">
        <w:t xml:space="preserve">м доступа к БД был создан пользователь с логином </w:t>
      </w:r>
      <w:r w:rsidR="00BA52A7" w:rsidRPr="004D4DCE">
        <w:rPr>
          <w:lang w:val="en-US"/>
        </w:rPr>
        <w:t>admin</w:t>
      </w:r>
      <w:r w:rsidR="00BA52A7" w:rsidRPr="004D4DCE">
        <w:t>, обладающий правами администратора.</w:t>
      </w:r>
    </w:p>
    <w:p w14:paraId="664885AA" w14:textId="67EA1A78" w:rsidR="00280BB2" w:rsidRPr="004D4DCE" w:rsidRDefault="00280BB2" w:rsidP="007F5CF9">
      <w:pPr>
        <w:tabs>
          <w:tab w:val="clear" w:pos="916"/>
          <w:tab w:val="left" w:pos="851"/>
        </w:tabs>
        <w:ind w:firstLine="851"/>
      </w:pPr>
      <w:r w:rsidRPr="004D4DCE">
        <w:t xml:space="preserve">При разработке приложения </w:t>
      </w:r>
      <w:r w:rsidR="00BC04DA" w:rsidRPr="004D4DCE">
        <w:t xml:space="preserve">был реализован архитектурный паттерн </w:t>
      </w:r>
      <w:r w:rsidR="00BC04DA" w:rsidRPr="004D4DCE">
        <w:rPr>
          <w:lang w:val="en-US"/>
        </w:rPr>
        <w:t>MVVM</w:t>
      </w:r>
      <w:r w:rsidR="00BC04DA" w:rsidRPr="004D4DCE">
        <w:t>. Он используе</w:t>
      </w:r>
      <w:r w:rsidR="00CF315D">
        <w:t>тся для разделения модели и ее</w:t>
      </w:r>
      <w:r w:rsidR="00BC04DA" w:rsidRPr="004D4DCE">
        <w:t xml:space="preserve"> представления, что необходимо для их изменения отдельно друг от друга. </w:t>
      </w:r>
    </w:p>
    <w:p w14:paraId="073CC040" w14:textId="77777777" w:rsidR="00EA391C" w:rsidRPr="004D4DCE" w:rsidRDefault="00EA391C" w:rsidP="00EA391C">
      <w:r w:rsidRPr="004D4DCE">
        <w:br w:type="page"/>
      </w:r>
    </w:p>
    <w:p w14:paraId="40A80388" w14:textId="77777777" w:rsidR="00EA391C" w:rsidRPr="004D4DCE" w:rsidRDefault="00EA391C" w:rsidP="0081443B">
      <w:pPr>
        <w:pStyle w:val="1"/>
        <w:numPr>
          <w:ilvl w:val="0"/>
          <w:numId w:val="36"/>
        </w:numPr>
        <w:tabs>
          <w:tab w:val="clear" w:pos="916"/>
          <w:tab w:val="left" w:pos="851"/>
          <w:tab w:val="left" w:pos="993"/>
          <w:tab w:val="left" w:pos="1134"/>
        </w:tabs>
        <w:spacing w:before="360" w:after="360"/>
        <w:ind w:left="0" w:firstLine="709"/>
        <w:rPr>
          <w:rFonts w:cs="Times New Roman"/>
          <w:szCs w:val="28"/>
        </w:rPr>
      </w:pPr>
      <w:bookmarkStart w:id="35" w:name="_Toc8724636"/>
      <w:bookmarkStart w:id="36" w:name="_Toc104253454"/>
      <w:r w:rsidRPr="004D4DCE">
        <w:rPr>
          <w:rFonts w:cs="Times New Roman"/>
          <w:szCs w:val="28"/>
        </w:rPr>
        <w:lastRenderedPageBreak/>
        <w:t>Создание программного средства</w:t>
      </w:r>
      <w:bookmarkEnd w:id="35"/>
      <w:bookmarkEnd w:id="36"/>
    </w:p>
    <w:p w14:paraId="089C5FA9" w14:textId="77777777" w:rsidR="00EA391C" w:rsidRPr="004D4DCE" w:rsidRDefault="00EA391C" w:rsidP="007F5CF9">
      <w:pPr>
        <w:tabs>
          <w:tab w:val="clear" w:pos="916"/>
          <w:tab w:val="left" w:pos="851"/>
        </w:tabs>
      </w:pPr>
      <w:r w:rsidRPr="004D4DCE">
        <w:t>В данной главе детальнее разбираются некоторые классы приложения, которые используются для выполнения основных операций.</w:t>
      </w:r>
    </w:p>
    <w:p w14:paraId="720E9568" w14:textId="59AE09BB" w:rsidR="00EA391C" w:rsidRPr="004D4DCE" w:rsidRDefault="00EA391C" w:rsidP="0081443B">
      <w:pPr>
        <w:pStyle w:val="2"/>
        <w:numPr>
          <w:ilvl w:val="1"/>
          <w:numId w:val="36"/>
        </w:numPr>
        <w:spacing w:before="360"/>
        <w:ind w:left="0" w:firstLine="709"/>
        <w:rPr>
          <w:rFonts w:cs="Times New Roman"/>
          <w:szCs w:val="28"/>
        </w:rPr>
      </w:pPr>
      <w:bookmarkStart w:id="37" w:name="_Toc8724637"/>
      <w:bookmarkStart w:id="38" w:name="_Toc104253455"/>
      <w:r w:rsidRPr="004D4DCE">
        <w:rPr>
          <w:rFonts w:cs="Times New Roman"/>
          <w:szCs w:val="28"/>
        </w:rPr>
        <w:t xml:space="preserve">Класс </w:t>
      </w:r>
      <w:bookmarkEnd w:id="37"/>
      <w:r w:rsidR="00530ABE" w:rsidRPr="004D4DCE">
        <w:rPr>
          <w:rFonts w:cs="Times New Roman"/>
          <w:szCs w:val="28"/>
          <w:lang w:val="en-US"/>
        </w:rPr>
        <w:t>Command</w:t>
      </w:r>
      <w:r w:rsidR="005F0F17" w:rsidRPr="004D4DCE">
        <w:rPr>
          <w:rFonts w:cs="Times New Roman"/>
          <w:szCs w:val="28"/>
          <w:lang w:val="en-US"/>
        </w:rPr>
        <w:t>Delegate</w:t>
      </w:r>
      <w:bookmarkEnd w:id="38"/>
    </w:p>
    <w:p w14:paraId="3486ADC5" w14:textId="6BA034F4" w:rsidR="00EA391C" w:rsidRPr="004D4DCE" w:rsidRDefault="00530ABE" w:rsidP="004639B7">
      <w:pPr>
        <w:tabs>
          <w:tab w:val="clear" w:pos="916"/>
          <w:tab w:val="left" w:pos="851"/>
          <w:tab w:val="left" w:pos="1134"/>
        </w:tabs>
      </w:pPr>
      <w:r w:rsidRPr="004D4DCE">
        <w:t xml:space="preserve">Данный класс позволяет делегировать командную логику методами, передаваемыми в качестве параметров, и позволяет </w:t>
      </w:r>
      <w:r w:rsidRPr="004D4DCE">
        <w:rPr>
          <w:lang w:val="en-US"/>
        </w:rPr>
        <w:t>View</w:t>
      </w:r>
      <w:r w:rsidRPr="004D4DCE">
        <w:t xml:space="preserve"> связывать команды с объектами, которые не являются частью дерева элементов</w:t>
      </w:r>
      <w:r w:rsidR="002D0886" w:rsidRPr="004D4DCE">
        <w:t>. Листинг к</w:t>
      </w:r>
      <w:r w:rsidR="00994DF2">
        <w:t>ласса представлен в Приложении Г</w:t>
      </w:r>
      <w:r w:rsidR="002D0886" w:rsidRPr="004D4DCE">
        <w:t>.</w:t>
      </w:r>
    </w:p>
    <w:p w14:paraId="2DC52321" w14:textId="5762D572" w:rsidR="00EA391C" w:rsidRPr="004D4DCE" w:rsidRDefault="00EA391C" w:rsidP="0081443B">
      <w:pPr>
        <w:pStyle w:val="2"/>
        <w:numPr>
          <w:ilvl w:val="1"/>
          <w:numId w:val="36"/>
        </w:numPr>
        <w:tabs>
          <w:tab w:val="clear" w:pos="916"/>
          <w:tab w:val="left" w:pos="709"/>
        </w:tabs>
        <w:spacing w:before="360"/>
        <w:ind w:left="0" w:firstLine="709"/>
        <w:rPr>
          <w:rFonts w:cs="Times New Roman"/>
          <w:szCs w:val="28"/>
        </w:rPr>
      </w:pPr>
      <w:bookmarkStart w:id="39" w:name="_Toc8724638"/>
      <w:bookmarkStart w:id="40" w:name="_Toc104253456"/>
      <w:r w:rsidRPr="004D4DCE">
        <w:rPr>
          <w:rFonts w:cs="Times New Roman"/>
          <w:szCs w:val="28"/>
        </w:rPr>
        <w:t xml:space="preserve">Класс </w:t>
      </w:r>
      <w:bookmarkEnd w:id="39"/>
      <w:r w:rsidR="005F0F17" w:rsidRPr="005F0F17">
        <w:rPr>
          <w:rFonts w:cs="Times New Roman"/>
          <w:szCs w:val="28"/>
          <w:lang w:val="en-US"/>
        </w:rPr>
        <w:t>BoolToVisibilityConverter</w:t>
      </w:r>
      <w:bookmarkEnd w:id="40"/>
    </w:p>
    <w:p w14:paraId="7EE1642E" w14:textId="13AAA0B0" w:rsidR="00EA391C" w:rsidRDefault="009C2016" w:rsidP="007F5CF9">
      <w:pPr>
        <w:tabs>
          <w:tab w:val="clear" w:pos="916"/>
          <w:tab w:val="left" w:pos="851"/>
          <w:tab w:val="left" w:pos="1134"/>
        </w:tabs>
      </w:pPr>
      <w:r w:rsidRPr="004D4DCE">
        <w:t>Этот класс</w:t>
      </w:r>
      <w:r w:rsidR="005F0F17">
        <w:t xml:space="preserve"> реализует интерфейс </w:t>
      </w:r>
      <w:r w:rsidR="005F0F17" w:rsidRPr="005F0F17">
        <w:t>IValueConverter</w:t>
      </w:r>
      <w:r w:rsidR="005F0F17">
        <w:t xml:space="preserve"> и</w:t>
      </w:r>
      <w:r w:rsidRPr="004D4DCE">
        <w:t xml:space="preserve"> </w:t>
      </w:r>
      <w:r w:rsidR="005F0F17">
        <w:t>используется в качестве конвертера значений, который</w:t>
      </w:r>
      <w:r w:rsidR="004639B7">
        <w:t xml:space="preserve"> позволяет</w:t>
      </w:r>
      <w:r w:rsidR="005F0F17">
        <w:t xml:space="preserve"> </w:t>
      </w:r>
      <w:r w:rsidR="005F0F17">
        <w:rPr>
          <w:lang w:val="en-US"/>
        </w:rPr>
        <w:t>View</w:t>
      </w:r>
      <w:r w:rsidR="005F0F17" w:rsidRPr="005F0F17">
        <w:t xml:space="preserve"> </w:t>
      </w:r>
      <w:r w:rsidR="004639B7">
        <w:t xml:space="preserve">привязать свойство </w:t>
      </w:r>
      <w:r w:rsidR="004639B7">
        <w:rPr>
          <w:lang w:val="en-US"/>
        </w:rPr>
        <w:t>Visibility</w:t>
      </w:r>
      <w:r w:rsidR="004639B7" w:rsidRPr="004639B7">
        <w:t xml:space="preserve"> </w:t>
      </w:r>
      <w:r w:rsidR="004639B7">
        <w:t>визуального элемента к логическому свойству из контекста данных.</w:t>
      </w:r>
    </w:p>
    <w:p w14:paraId="58A003B6" w14:textId="32CE7C91" w:rsidR="004639B7" w:rsidRPr="004D4DCE" w:rsidRDefault="004639B7" w:rsidP="0081443B">
      <w:pPr>
        <w:pStyle w:val="2"/>
        <w:numPr>
          <w:ilvl w:val="1"/>
          <w:numId w:val="36"/>
        </w:numPr>
        <w:spacing w:before="360"/>
        <w:ind w:left="0" w:firstLine="709"/>
        <w:rPr>
          <w:rFonts w:cs="Times New Roman"/>
          <w:szCs w:val="28"/>
        </w:rPr>
      </w:pPr>
      <w:bookmarkStart w:id="41" w:name="_Toc104253457"/>
      <w:r w:rsidRPr="004D4DCE">
        <w:rPr>
          <w:rFonts w:cs="Times New Roman"/>
          <w:szCs w:val="28"/>
        </w:rPr>
        <w:t xml:space="preserve">Класс </w:t>
      </w:r>
      <w:r w:rsidR="00100BF2">
        <w:rPr>
          <w:rFonts w:cs="Times New Roman"/>
          <w:szCs w:val="28"/>
          <w:lang w:val="en-US"/>
        </w:rPr>
        <w:t>MathConverter</w:t>
      </w:r>
      <w:bookmarkEnd w:id="41"/>
    </w:p>
    <w:p w14:paraId="0DBB40DA" w14:textId="16541896" w:rsidR="004639B7" w:rsidRPr="004D4DCE" w:rsidRDefault="004639B7" w:rsidP="007F5CF9">
      <w:pPr>
        <w:tabs>
          <w:tab w:val="clear" w:pos="916"/>
          <w:tab w:val="left" w:pos="851"/>
          <w:tab w:val="left" w:pos="1134"/>
        </w:tabs>
      </w:pPr>
      <w:r w:rsidRPr="004D4DCE">
        <w:t>Этот класс</w:t>
      </w:r>
      <w:r>
        <w:t xml:space="preserve"> реализует интерфейс </w:t>
      </w:r>
      <w:r w:rsidR="00100BF2" w:rsidRPr="00100BF2">
        <w:t xml:space="preserve">IMultiValueConverter </w:t>
      </w:r>
      <w:r>
        <w:t>и</w:t>
      </w:r>
      <w:r w:rsidRPr="004D4DCE">
        <w:t xml:space="preserve"> </w:t>
      </w:r>
      <w:r>
        <w:t>используется в качестве конвертера</w:t>
      </w:r>
      <w:r w:rsidR="00100BF2" w:rsidRPr="00100BF2">
        <w:t xml:space="preserve"> </w:t>
      </w:r>
      <w:r w:rsidR="00100BF2">
        <w:t>массива</w:t>
      </w:r>
      <w:r>
        <w:t xml:space="preserve"> значений, который позволяет </w:t>
      </w:r>
      <w:r>
        <w:rPr>
          <w:lang w:val="en-US"/>
        </w:rPr>
        <w:t>View</w:t>
      </w:r>
      <w:r w:rsidRPr="005F0F17">
        <w:t xml:space="preserve"> </w:t>
      </w:r>
      <w:r w:rsidR="00100BF2">
        <w:t>получить значение, передав в качестве параметра операцию, которая будет применена к каждому из исходных значений</w:t>
      </w:r>
      <w:r>
        <w:t>.</w:t>
      </w:r>
    </w:p>
    <w:p w14:paraId="5E6C76E0" w14:textId="09B78982" w:rsidR="004639B7" w:rsidRPr="004D4DCE" w:rsidRDefault="004639B7" w:rsidP="0081443B">
      <w:pPr>
        <w:pStyle w:val="2"/>
        <w:numPr>
          <w:ilvl w:val="1"/>
          <w:numId w:val="36"/>
        </w:numPr>
        <w:spacing w:before="360"/>
        <w:ind w:left="0" w:firstLine="709"/>
        <w:rPr>
          <w:rFonts w:cs="Times New Roman"/>
          <w:szCs w:val="28"/>
        </w:rPr>
      </w:pPr>
      <w:bookmarkStart w:id="42" w:name="_Toc104253458"/>
      <w:r w:rsidRPr="004D4DCE">
        <w:rPr>
          <w:rFonts w:cs="Times New Roman"/>
          <w:szCs w:val="28"/>
        </w:rPr>
        <w:t xml:space="preserve">Класс </w:t>
      </w:r>
      <w:r w:rsidR="00100BF2" w:rsidRPr="00100BF2">
        <w:rPr>
          <w:rFonts w:cs="Times New Roman"/>
          <w:szCs w:val="28"/>
          <w:lang w:val="en-US"/>
        </w:rPr>
        <w:t>MultiValueEqualityConverter</w:t>
      </w:r>
      <w:bookmarkEnd w:id="42"/>
    </w:p>
    <w:p w14:paraId="13E34314" w14:textId="1B8C0B2C" w:rsidR="004639B7" w:rsidRPr="004D4DCE" w:rsidRDefault="004639B7" w:rsidP="003D2D8C">
      <w:pPr>
        <w:tabs>
          <w:tab w:val="clear" w:pos="916"/>
          <w:tab w:val="left" w:pos="851"/>
          <w:tab w:val="left" w:pos="1134"/>
        </w:tabs>
      </w:pPr>
      <w:r w:rsidRPr="004D4DCE">
        <w:t>Этот класс</w:t>
      </w:r>
      <w:r>
        <w:t xml:space="preserve"> реализует интерфейс </w:t>
      </w:r>
      <w:r w:rsidR="00100BF2" w:rsidRPr="00100BF2">
        <w:t xml:space="preserve">IMultiValueConverter </w:t>
      </w:r>
      <w:r>
        <w:t>и</w:t>
      </w:r>
      <w:r w:rsidRPr="004D4DCE">
        <w:t xml:space="preserve"> </w:t>
      </w:r>
      <w:r>
        <w:t>используется в качестве конвертера</w:t>
      </w:r>
      <w:r w:rsidR="00100BF2">
        <w:t xml:space="preserve"> массива</w:t>
      </w:r>
      <w:r>
        <w:t xml:space="preserve"> значений, который позволяет </w:t>
      </w:r>
      <w:r>
        <w:rPr>
          <w:lang w:val="en-US"/>
        </w:rPr>
        <w:t>View</w:t>
      </w:r>
      <w:r w:rsidRPr="005F0F17">
        <w:t xml:space="preserve"> </w:t>
      </w:r>
      <w:r w:rsidR="00100BF2">
        <w:t>сравнить на полное равенство переданных исходных объектов</w:t>
      </w:r>
      <w:r>
        <w:t>.</w:t>
      </w:r>
    </w:p>
    <w:p w14:paraId="7E9D26AD" w14:textId="3FB63115" w:rsidR="00EA391C" w:rsidRPr="004D4DCE" w:rsidRDefault="00EA391C" w:rsidP="0081443B">
      <w:pPr>
        <w:pStyle w:val="2"/>
        <w:numPr>
          <w:ilvl w:val="1"/>
          <w:numId w:val="36"/>
        </w:numPr>
        <w:spacing w:before="360"/>
        <w:ind w:left="0" w:firstLine="709"/>
        <w:rPr>
          <w:rFonts w:cs="Times New Roman"/>
          <w:szCs w:val="28"/>
        </w:rPr>
      </w:pPr>
      <w:bookmarkStart w:id="43" w:name="_Toc8724640"/>
      <w:bookmarkStart w:id="44" w:name="_Toc104253459"/>
      <w:r w:rsidRPr="004D4DCE">
        <w:rPr>
          <w:rFonts w:cs="Times New Roman"/>
          <w:szCs w:val="28"/>
        </w:rPr>
        <w:t>Класс</w:t>
      </w:r>
      <w:bookmarkEnd w:id="43"/>
      <w:r w:rsidR="001A0220" w:rsidRPr="004D4DCE">
        <w:rPr>
          <w:rFonts w:cs="Times New Roman"/>
          <w:szCs w:val="28"/>
        </w:rPr>
        <w:t xml:space="preserve"> </w:t>
      </w:r>
      <w:r w:rsidR="00100BF2" w:rsidRPr="00100BF2">
        <w:rPr>
          <w:rFonts w:cs="Times New Roman"/>
          <w:szCs w:val="28"/>
          <w:lang w:val="en-US"/>
        </w:rPr>
        <w:t>ScrollViewerExtensions</w:t>
      </w:r>
      <w:bookmarkEnd w:id="44"/>
    </w:p>
    <w:p w14:paraId="6DE1BDBF" w14:textId="7C1E26EC" w:rsidR="00EA391C" w:rsidRPr="004D4DCE" w:rsidRDefault="001A0220" w:rsidP="003D2D8C">
      <w:pPr>
        <w:tabs>
          <w:tab w:val="clear" w:pos="916"/>
          <w:tab w:val="left" w:pos="851"/>
        </w:tabs>
      </w:pPr>
      <w:r w:rsidRPr="004D4DCE">
        <w:t xml:space="preserve">Данный класс </w:t>
      </w:r>
      <w:r w:rsidR="00100BF2">
        <w:t xml:space="preserve">содержит свойство зависимостей, которое может быть применено для элемента </w:t>
      </w:r>
      <w:r w:rsidR="00100BF2">
        <w:rPr>
          <w:lang w:val="en-US"/>
        </w:rPr>
        <w:t>ScrollViewer</w:t>
      </w:r>
      <w:r w:rsidR="00100BF2">
        <w:t xml:space="preserve">, которое позволит </w:t>
      </w:r>
      <w:r w:rsidR="002D0886">
        <w:t xml:space="preserve">ему оставаться в прокрученном вниз положении. </w:t>
      </w:r>
    </w:p>
    <w:p w14:paraId="08392ED1" w14:textId="08CF8493" w:rsidR="00EA391C" w:rsidRPr="004D4DCE" w:rsidRDefault="00EA391C" w:rsidP="0081443B">
      <w:pPr>
        <w:pStyle w:val="2"/>
        <w:numPr>
          <w:ilvl w:val="1"/>
          <w:numId w:val="36"/>
        </w:numPr>
        <w:spacing w:before="360"/>
        <w:ind w:left="0" w:firstLine="709"/>
        <w:rPr>
          <w:rFonts w:cs="Times New Roman"/>
          <w:szCs w:val="28"/>
        </w:rPr>
      </w:pPr>
      <w:bookmarkStart w:id="45" w:name="_Toc8724641"/>
      <w:bookmarkStart w:id="46" w:name="_Toc104253460"/>
      <w:r w:rsidRPr="004D4DCE">
        <w:rPr>
          <w:rFonts w:cs="Times New Roman"/>
          <w:szCs w:val="28"/>
        </w:rPr>
        <w:t xml:space="preserve">Класс </w:t>
      </w:r>
      <w:bookmarkEnd w:id="45"/>
      <w:r w:rsidR="002D0886">
        <w:rPr>
          <w:rFonts w:cs="Times New Roman"/>
          <w:szCs w:val="28"/>
          <w:lang w:val="en-US"/>
        </w:rPr>
        <w:t>Salted</w:t>
      </w:r>
      <w:r w:rsidR="001A0220" w:rsidRPr="004D4DCE">
        <w:rPr>
          <w:rFonts w:cs="Times New Roman"/>
          <w:szCs w:val="28"/>
          <w:lang w:val="en-US"/>
        </w:rPr>
        <w:t>Hash</w:t>
      </w:r>
      <w:bookmarkEnd w:id="46"/>
    </w:p>
    <w:p w14:paraId="14C5C718" w14:textId="5635D40C" w:rsidR="00EA391C" w:rsidRPr="004D4DCE" w:rsidRDefault="001A0220" w:rsidP="00EA391C">
      <w:pPr>
        <w:tabs>
          <w:tab w:val="clear" w:pos="916"/>
          <w:tab w:val="left" w:pos="851"/>
        </w:tabs>
      </w:pPr>
      <w:r w:rsidRPr="004D4DCE">
        <w:t xml:space="preserve">Этот класс содержит методы для генерации соли, </w:t>
      </w:r>
      <w:r w:rsidR="00D46EEA" w:rsidRPr="004D4DCE">
        <w:t>определения, является ли пароль,</w:t>
      </w:r>
      <w:r w:rsidR="00CF315D">
        <w:t xml:space="preserve"> введе</w:t>
      </w:r>
      <w:r w:rsidR="00D46EEA" w:rsidRPr="004D4DCE">
        <w:t>нным пользователем, тем, который хранится в базе данных приложения, и для хеширования паролей.</w:t>
      </w:r>
      <w:r w:rsidR="0004229D" w:rsidRPr="004D4DCE">
        <w:t xml:space="preserve"> Листинг к</w:t>
      </w:r>
      <w:r w:rsidR="00994DF2">
        <w:t>ласса представлен в Приложении Д</w:t>
      </w:r>
      <w:r w:rsidR="0004229D" w:rsidRPr="004D4DCE">
        <w:t>.</w:t>
      </w:r>
    </w:p>
    <w:p w14:paraId="02739BEB" w14:textId="5D435B79" w:rsidR="00EA391C" w:rsidRPr="004D4DCE" w:rsidRDefault="00EA391C" w:rsidP="0081443B">
      <w:pPr>
        <w:pStyle w:val="2"/>
        <w:numPr>
          <w:ilvl w:val="1"/>
          <w:numId w:val="36"/>
        </w:numPr>
        <w:tabs>
          <w:tab w:val="clear" w:pos="916"/>
          <w:tab w:val="left" w:pos="1134"/>
        </w:tabs>
        <w:spacing w:before="360"/>
        <w:ind w:left="0" w:firstLine="709"/>
        <w:rPr>
          <w:rFonts w:cs="Times New Roman"/>
          <w:szCs w:val="28"/>
          <w:lang w:val="en-US"/>
        </w:rPr>
      </w:pPr>
      <w:bookmarkStart w:id="47" w:name="_Toc8724642"/>
      <w:bookmarkStart w:id="48" w:name="_Toc104253461"/>
      <w:r w:rsidRPr="004D4DCE">
        <w:rPr>
          <w:rFonts w:cs="Times New Roman"/>
          <w:szCs w:val="28"/>
        </w:rPr>
        <w:lastRenderedPageBreak/>
        <w:t>Класс</w:t>
      </w:r>
      <w:bookmarkEnd w:id="47"/>
      <w:r w:rsidR="00AA0752" w:rsidRPr="004D4DCE">
        <w:rPr>
          <w:rFonts w:cs="Times New Roman"/>
          <w:szCs w:val="28"/>
        </w:rPr>
        <w:t>ы</w:t>
      </w:r>
      <w:r w:rsidR="00AA0752" w:rsidRPr="004D4DCE">
        <w:rPr>
          <w:rFonts w:cs="Times New Roman"/>
          <w:szCs w:val="28"/>
          <w:lang w:val="en-US"/>
        </w:rPr>
        <w:t xml:space="preserve"> </w:t>
      </w:r>
      <w:r w:rsidR="008F5B6B">
        <w:rPr>
          <w:rFonts w:cs="Times New Roman"/>
          <w:szCs w:val="28"/>
          <w:lang w:val="en-US"/>
        </w:rPr>
        <w:t>Character, CharacterClass, Container, ContainerItem, Item, ItemType, Message, TradeOffer, User, UserRole, UserStatus</w:t>
      </w:r>
      <w:bookmarkEnd w:id="48"/>
    </w:p>
    <w:p w14:paraId="283142B1" w14:textId="77777777" w:rsidR="00EA391C" w:rsidRPr="004D4DCE" w:rsidRDefault="00AA0752" w:rsidP="003D2D8C">
      <w:pPr>
        <w:tabs>
          <w:tab w:val="clear" w:pos="916"/>
          <w:tab w:val="left" w:pos="851"/>
        </w:tabs>
      </w:pPr>
      <w:r w:rsidRPr="004D4DCE">
        <w:t>Данные классы представляют из себя модели сущностей, содержащие поля, аналогичные тем, которые располагаются в базе данных приложения.</w:t>
      </w:r>
    </w:p>
    <w:p w14:paraId="04D83C40" w14:textId="2D3F6620" w:rsidR="00EA391C" w:rsidRPr="0086047F" w:rsidRDefault="00EA391C" w:rsidP="0081443B">
      <w:pPr>
        <w:pStyle w:val="2"/>
        <w:numPr>
          <w:ilvl w:val="1"/>
          <w:numId w:val="36"/>
        </w:numPr>
        <w:tabs>
          <w:tab w:val="clear" w:pos="916"/>
        </w:tabs>
        <w:spacing w:before="360"/>
        <w:ind w:left="0" w:firstLine="709"/>
        <w:rPr>
          <w:rFonts w:cs="Times New Roman"/>
          <w:szCs w:val="28"/>
          <w:lang w:val="en-US"/>
        </w:rPr>
      </w:pPr>
      <w:bookmarkStart w:id="49" w:name="_Toc8724643"/>
      <w:bookmarkStart w:id="50" w:name="_Toc104253462"/>
      <w:r w:rsidRPr="004D4DCE">
        <w:rPr>
          <w:rFonts w:cs="Times New Roman"/>
          <w:szCs w:val="28"/>
        </w:rPr>
        <w:t>Класс</w:t>
      </w:r>
      <w:bookmarkEnd w:id="49"/>
      <w:r w:rsidR="0086047F">
        <w:rPr>
          <w:rFonts w:cs="Times New Roman"/>
          <w:szCs w:val="28"/>
          <w:lang w:val="en-US"/>
        </w:rPr>
        <w:t xml:space="preserve"> GameDBContainer</w:t>
      </w:r>
      <w:bookmarkEnd w:id="50"/>
      <w:r w:rsidR="0086047F">
        <w:rPr>
          <w:rFonts w:cs="Times New Roman"/>
          <w:szCs w:val="28"/>
          <w:lang w:val="en-US"/>
        </w:rPr>
        <w:t xml:space="preserve"> </w:t>
      </w:r>
    </w:p>
    <w:p w14:paraId="768C135A" w14:textId="466D652B" w:rsidR="00EA391C" w:rsidRPr="004D4DCE" w:rsidRDefault="005F0F17" w:rsidP="00B30755">
      <w:pPr>
        <w:tabs>
          <w:tab w:val="clear" w:pos="916"/>
          <w:tab w:val="left" w:pos="851"/>
        </w:tabs>
      </w:pPr>
      <w:r w:rsidRPr="004D4DCE">
        <w:t xml:space="preserve">В любом приложении, работающим с БД через Entity Framework </w:t>
      </w:r>
      <w:r w:rsidRPr="004D4DCE">
        <w:rPr>
          <w:lang w:val="en-US"/>
        </w:rPr>
        <w:t>Core</w:t>
      </w:r>
      <w:r w:rsidRPr="004D4DCE">
        <w:t>, необходимо использовать контекст (класс производный от DbContext) и набор данных DbSet, через который можно взаимодействовать с таблицами из БД</w:t>
      </w:r>
      <w:r>
        <w:t xml:space="preserve">. </w:t>
      </w:r>
      <w:r w:rsidR="00DE37D9" w:rsidRPr="004D4DCE">
        <w:t xml:space="preserve">Данный класс является реализацией паттерна </w:t>
      </w:r>
      <w:r w:rsidR="00AC4382" w:rsidRPr="004D4DCE">
        <w:rPr>
          <w:shd w:val="clear" w:color="auto" w:fill="FFFFFF"/>
          <w:lang w:val="en-US"/>
        </w:rPr>
        <w:t>UnitOfWork</w:t>
      </w:r>
      <w:r w:rsidR="00AC4382" w:rsidRPr="00AC4382">
        <w:rPr>
          <w:shd w:val="clear" w:color="auto" w:fill="FFFFFF"/>
        </w:rPr>
        <w:t xml:space="preserve"> </w:t>
      </w:r>
      <w:r w:rsidR="00AC4382">
        <w:rPr>
          <w:shd w:val="clear" w:color="auto" w:fill="FFFFFF"/>
        </w:rPr>
        <w:t>для приложения</w:t>
      </w:r>
      <w:r w:rsidR="00AC4382">
        <w:t xml:space="preserve">. </w:t>
      </w:r>
      <w:r w:rsidR="00AC4382" w:rsidRPr="004D4DCE">
        <w:rPr>
          <w:shd w:val="clear" w:color="auto" w:fill="FFFFFF"/>
        </w:rPr>
        <w:t>Паттерн UnitofWork позволяет упростить работу с различными репозиториями и дает уверенность, что все репозитории будут использовать один и тот же контекст данных.</w:t>
      </w:r>
      <w:r w:rsidR="00AC4382">
        <w:rPr>
          <w:shd w:val="clear" w:color="auto" w:fill="FFFFFF"/>
        </w:rPr>
        <w:t xml:space="preserve"> </w:t>
      </w:r>
      <w:r w:rsidR="00DE37D9" w:rsidRPr="004D4DCE">
        <w:t>Репозиторий позволяет абстрагироваться от конкретных подключений к источникам данных, с которыми работает программа, и является промежуточным звеном между классами, непосредственно взаимодействующими с данными, и остальной программой</w:t>
      </w:r>
      <w:r w:rsidR="0004229D" w:rsidRPr="004D4DCE">
        <w:t>.</w:t>
      </w:r>
    </w:p>
    <w:p w14:paraId="61C28E80" w14:textId="579ECF02" w:rsidR="00E5222F" w:rsidRPr="004D4DCE" w:rsidRDefault="00E5222F" w:rsidP="0081443B">
      <w:pPr>
        <w:pStyle w:val="2"/>
        <w:numPr>
          <w:ilvl w:val="1"/>
          <w:numId w:val="36"/>
        </w:numPr>
        <w:spacing w:before="360"/>
        <w:ind w:left="0" w:firstLine="709"/>
        <w:rPr>
          <w:rFonts w:cs="Times New Roman"/>
          <w:szCs w:val="28"/>
        </w:rPr>
      </w:pPr>
      <w:bookmarkStart w:id="51" w:name="_Toc104253463"/>
      <w:r w:rsidRPr="004D4DCE">
        <w:rPr>
          <w:rFonts w:cs="Times New Roman"/>
          <w:szCs w:val="28"/>
        </w:rPr>
        <w:t xml:space="preserve">Класс </w:t>
      </w:r>
      <w:r w:rsidR="00C01DF0">
        <w:rPr>
          <w:rFonts w:cs="Times New Roman"/>
          <w:szCs w:val="28"/>
          <w:lang w:val="en-US"/>
        </w:rPr>
        <w:t>WindowMode</w:t>
      </w:r>
      <w:bookmarkEnd w:id="51"/>
    </w:p>
    <w:p w14:paraId="7FE1C107" w14:textId="409D6F99" w:rsidR="00E5222F" w:rsidRPr="004D4DCE" w:rsidRDefault="00E5222F" w:rsidP="00AE1E3B">
      <w:pPr>
        <w:tabs>
          <w:tab w:val="clear" w:pos="916"/>
          <w:tab w:val="left" w:pos="851"/>
        </w:tabs>
      </w:pPr>
      <w:r w:rsidRPr="004D4DCE">
        <w:t xml:space="preserve">Данный класс используется для </w:t>
      </w:r>
      <w:r w:rsidR="00C01DF0">
        <w:t xml:space="preserve">хранения в настройках приложения пользователя данных об используемом состоянии окна </w:t>
      </w:r>
      <w:r w:rsidR="00C01DF0">
        <w:rPr>
          <w:lang w:val="en-US"/>
        </w:rPr>
        <w:t>WindowState</w:t>
      </w:r>
      <w:r w:rsidR="00C01DF0" w:rsidRPr="00C01DF0">
        <w:t xml:space="preserve"> </w:t>
      </w:r>
      <w:r w:rsidR="00C01DF0">
        <w:t xml:space="preserve">и стиле окна </w:t>
      </w:r>
      <w:r w:rsidR="00C01DF0">
        <w:rPr>
          <w:lang w:val="en-US"/>
        </w:rPr>
        <w:t>WindowStyle</w:t>
      </w:r>
      <w:r w:rsidRPr="004D4DCE">
        <w:t>.</w:t>
      </w:r>
    </w:p>
    <w:p w14:paraId="12B72567" w14:textId="213E5468" w:rsidR="00DC45B4" w:rsidRPr="004D4DCE" w:rsidRDefault="00DC45B4" w:rsidP="0081443B">
      <w:pPr>
        <w:pStyle w:val="2"/>
        <w:numPr>
          <w:ilvl w:val="1"/>
          <w:numId w:val="36"/>
        </w:numPr>
        <w:spacing w:before="360"/>
        <w:ind w:left="0" w:firstLine="709"/>
        <w:rPr>
          <w:rFonts w:cs="Times New Roman"/>
          <w:szCs w:val="28"/>
        </w:rPr>
      </w:pPr>
      <w:bookmarkStart w:id="52" w:name="_Toc104253464"/>
      <w:r w:rsidRPr="004D4DCE">
        <w:rPr>
          <w:rFonts w:cs="Times New Roman"/>
          <w:szCs w:val="28"/>
        </w:rPr>
        <w:t xml:space="preserve">Класс </w:t>
      </w:r>
      <w:r w:rsidR="000F6B7A" w:rsidRPr="000F6B7A">
        <w:rPr>
          <w:rFonts w:cs="Times New Roman"/>
          <w:szCs w:val="28"/>
          <w:lang w:val="en-US"/>
        </w:rPr>
        <w:t>EnumExtensions</w:t>
      </w:r>
      <w:bookmarkEnd w:id="52"/>
    </w:p>
    <w:p w14:paraId="17229DA3" w14:textId="66E4F2E6" w:rsidR="00DC45B4" w:rsidRPr="004D4DCE" w:rsidRDefault="00DC45B4" w:rsidP="00AE1E3B">
      <w:pPr>
        <w:tabs>
          <w:tab w:val="clear" w:pos="916"/>
          <w:tab w:val="left" w:pos="851"/>
        </w:tabs>
      </w:pPr>
      <w:r w:rsidRPr="004D4DCE">
        <w:t>Данный</w:t>
      </w:r>
      <w:r w:rsidR="000F6B7A">
        <w:t xml:space="preserve"> статический</w:t>
      </w:r>
      <w:r w:rsidRPr="004D4DCE">
        <w:t xml:space="preserve"> класс инкапсулирует </w:t>
      </w:r>
      <w:r w:rsidR="000F6B7A">
        <w:t>методы расширения для используемых в приложении перечислений, таких как получение модели, привязанной к этому экземпляру перечисления или получения атрибутов, указанных в определении этого перечисления</w:t>
      </w:r>
    </w:p>
    <w:p w14:paraId="1BE4C16F" w14:textId="77777777" w:rsidR="00951548" w:rsidRPr="004D4DCE" w:rsidRDefault="00951548" w:rsidP="0081443B">
      <w:pPr>
        <w:pStyle w:val="2"/>
        <w:numPr>
          <w:ilvl w:val="1"/>
          <w:numId w:val="36"/>
        </w:numPr>
        <w:tabs>
          <w:tab w:val="clear" w:pos="916"/>
          <w:tab w:val="left" w:pos="709"/>
        </w:tabs>
        <w:spacing w:before="360"/>
        <w:ind w:left="0" w:firstLine="709"/>
        <w:rPr>
          <w:rFonts w:cs="Times New Roman"/>
          <w:szCs w:val="28"/>
        </w:rPr>
      </w:pPr>
      <w:bookmarkStart w:id="53" w:name="_Toc104253465"/>
      <w:r w:rsidRPr="004D4DCE">
        <w:rPr>
          <w:rFonts w:cs="Times New Roman"/>
          <w:szCs w:val="28"/>
        </w:rPr>
        <w:t xml:space="preserve">Классы </w:t>
      </w:r>
      <w:r w:rsidRPr="004D4DCE">
        <w:rPr>
          <w:rFonts w:cs="Times New Roman"/>
          <w:szCs w:val="28"/>
          <w:lang w:val="en-US"/>
        </w:rPr>
        <w:t>ViewModel</w:t>
      </w:r>
      <w:bookmarkEnd w:id="53"/>
    </w:p>
    <w:p w14:paraId="31DD8DA0" w14:textId="77777777" w:rsidR="00F46B1C" w:rsidRPr="004D4DCE" w:rsidRDefault="00951548" w:rsidP="00951548">
      <w:pPr>
        <w:tabs>
          <w:tab w:val="clear" w:pos="916"/>
          <w:tab w:val="left" w:pos="851"/>
        </w:tabs>
      </w:pPr>
      <w:r w:rsidRPr="004D4DCE">
        <w:t xml:space="preserve">Классы с суффиксом </w:t>
      </w:r>
      <w:r w:rsidRPr="004D4DCE">
        <w:rPr>
          <w:lang w:val="en-US"/>
        </w:rPr>
        <w:t>ViewModel</w:t>
      </w:r>
      <w:r w:rsidRPr="004D4DCE">
        <w:t xml:space="preserve"> содержат: з</w:t>
      </w:r>
      <w:r w:rsidR="008859A4" w:rsidRPr="004D4DCE">
        <w:t xml:space="preserve">акрытые поля, открытые свойства и команды, привязываемые к элементам управления на страницах </w:t>
      </w:r>
      <w:r w:rsidR="008859A4" w:rsidRPr="004D4DCE">
        <w:rPr>
          <w:lang w:val="en-US"/>
        </w:rPr>
        <w:t>View</w:t>
      </w:r>
      <w:r w:rsidR="008859A4" w:rsidRPr="004D4DCE">
        <w:t>. ViewModel также содержит логику по получению данных из модели, которые потом передаются в представление. И также VewModel определяет логику по обновлению данных в модели.</w:t>
      </w:r>
    </w:p>
    <w:p w14:paraId="1B8F05D9" w14:textId="77777777" w:rsidR="008D79D5" w:rsidRPr="004D4DCE" w:rsidRDefault="008D79D5" w:rsidP="0081443B">
      <w:pPr>
        <w:pStyle w:val="2"/>
        <w:numPr>
          <w:ilvl w:val="1"/>
          <w:numId w:val="36"/>
        </w:numPr>
        <w:tabs>
          <w:tab w:val="clear" w:pos="916"/>
        </w:tabs>
        <w:spacing w:before="360"/>
        <w:ind w:left="0" w:firstLine="709"/>
        <w:rPr>
          <w:rFonts w:cs="Times New Roman"/>
          <w:szCs w:val="28"/>
        </w:rPr>
      </w:pPr>
      <w:bookmarkStart w:id="54" w:name="_Toc8724645"/>
      <w:bookmarkStart w:id="55" w:name="_Toc104253466"/>
      <w:r w:rsidRPr="004D4DCE">
        <w:rPr>
          <w:rFonts w:cs="Times New Roman"/>
          <w:szCs w:val="28"/>
        </w:rPr>
        <w:t>Валидация данных</w:t>
      </w:r>
      <w:bookmarkEnd w:id="54"/>
      <w:bookmarkEnd w:id="55"/>
    </w:p>
    <w:p w14:paraId="28DFCA32" w14:textId="77D87A88" w:rsidR="00F46B1C" w:rsidRPr="004D4DCE" w:rsidRDefault="008D79D5" w:rsidP="00F565DC">
      <w:pPr>
        <w:tabs>
          <w:tab w:val="clear" w:pos="916"/>
          <w:tab w:val="left" w:pos="851"/>
        </w:tabs>
      </w:pPr>
      <w:r w:rsidRPr="004D4DCE">
        <w:t>Чтобы избежать ошибок при вводе данных пользователем в поля приложения, используются ограничения, накладываемые на команды, выполняемые при нажатии кнопок, подтверждающи</w:t>
      </w:r>
      <w:r w:rsidR="00CF315D">
        <w:t>е введе</w:t>
      </w:r>
      <w:r w:rsidRPr="004D4DCE">
        <w:t xml:space="preserve">нные в поля данные: кнопки не доступны до того </w:t>
      </w:r>
      <w:r w:rsidRPr="004D4DCE">
        <w:lastRenderedPageBreak/>
        <w:t>момента, пока в поля не будут внесены верные данные.</w:t>
      </w:r>
      <w:r w:rsidR="00F565DC">
        <w:t xml:space="preserve"> </w:t>
      </w:r>
      <w:r w:rsidRPr="004D4DCE">
        <w:t>В некоторых окнах предусмотрен в</w:t>
      </w:r>
      <w:r w:rsidR="00F565DC">
        <w:t>ывод предупреждающих сообщений.</w:t>
      </w:r>
    </w:p>
    <w:p w14:paraId="2C5CB12A" w14:textId="0089C2C2" w:rsidR="00696D97" w:rsidRPr="004D4DCE" w:rsidRDefault="00696D97" w:rsidP="0081443B">
      <w:pPr>
        <w:pStyle w:val="1"/>
        <w:numPr>
          <w:ilvl w:val="0"/>
          <w:numId w:val="36"/>
        </w:numPr>
        <w:spacing w:before="360" w:after="360"/>
        <w:ind w:left="0" w:firstLine="709"/>
        <w:rPr>
          <w:rFonts w:cs="Times New Roman"/>
          <w:szCs w:val="28"/>
        </w:rPr>
      </w:pPr>
      <w:bookmarkStart w:id="56" w:name="_Toc8724646"/>
      <w:bookmarkStart w:id="57" w:name="_Toc104253467"/>
      <w:r w:rsidRPr="004D4DCE">
        <w:rPr>
          <w:rFonts w:cs="Times New Roman"/>
          <w:szCs w:val="28"/>
        </w:rPr>
        <w:t>Тестирование</w:t>
      </w:r>
      <w:bookmarkEnd w:id="56"/>
      <w:bookmarkEnd w:id="57"/>
    </w:p>
    <w:p w14:paraId="7B05594B" w14:textId="5268E936" w:rsidR="00696D97" w:rsidRPr="004D4DCE" w:rsidRDefault="00696D97" w:rsidP="006E0809">
      <w:pPr>
        <w:tabs>
          <w:tab w:val="clear" w:pos="916"/>
          <w:tab w:val="left" w:pos="851"/>
        </w:tabs>
      </w:pPr>
      <w:bookmarkStart w:id="58" w:name="_Toc484472669"/>
      <w:bookmarkStart w:id="59" w:name="_Toc484509815"/>
      <w:r w:rsidRPr="004D4DCE">
        <w:t>Основной целью тестирования приложения было стремление доказать невозможно</w:t>
      </w:r>
      <w:r w:rsidR="003D6AF4">
        <w:t>сть</w:t>
      </w:r>
      <w:r w:rsidRPr="004D4DCE">
        <w:t xml:space="preserve"> введения пользователем данных, которые бы могли привести приложение в неработоспособное состояние</w:t>
      </w:r>
      <w:bookmarkEnd w:id="58"/>
      <w:bookmarkEnd w:id="59"/>
      <w:r w:rsidRPr="004D4DCE">
        <w:t>. Были проведены:</w:t>
      </w:r>
    </w:p>
    <w:p w14:paraId="173F8590" w14:textId="77777777" w:rsidR="00696D97" w:rsidRPr="004D4DCE" w:rsidRDefault="00696D97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 w:rsidRPr="004D4DCE">
        <w:t>тесты на валидацию данных при авторизации и регистрации;</w:t>
      </w:r>
    </w:p>
    <w:p w14:paraId="7AF3ADC4" w14:textId="253F505A" w:rsidR="00696D97" w:rsidRPr="004D4DCE" w:rsidRDefault="00696D97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 w:rsidRPr="004D4DCE">
        <w:t xml:space="preserve">тесты на невозможность </w:t>
      </w:r>
      <w:r w:rsidR="00236642">
        <w:t>покупки предмета из магазина без активного персонажа</w:t>
      </w:r>
      <w:r w:rsidRPr="004D4DCE">
        <w:t>;</w:t>
      </w:r>
    </w:p>
    <w:p w14:paraId="715E2AD7" w14:textId="4A693999" w:rsidR="00696D97" w:rsidRPr="004D4DCE" w:rsidRDefault="00236642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 w:rsidRPr="004D4DCE">
        <w:t xml:space="preserve">тесты на невозможность </w:t>
      </w:r>
      <w:r>
        <w:t>покупки большего количества предметов из магазина чем количество валюты у персонажа</w:t>
      </w:r>
      <w:r w:rsidR="00696D97" w:rsidRPr="004D4DCE">
        <w:t>;</w:t>
      </w:r>
    </w:p>
    <w:p w14:paraId="449E7703" w14:textId="17547A27" w:rsidR="00696D97" w:rsidRPr="004D4DCE" w:rsidRDefault="00696D97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 w:rsidRPr="004D4DCE">
        <w:t xml:space="preserve">тесты на невозможность </w:t>
      </w:r>
      <w:r w:rsidR="00174571">
        <w:t>экипировки предмета</w:t>
      </w:r>
      <w:r w:rsidR="002C19F0">
        <w:t xml:space="preserve"> не того же класса с персонажем или</w:t>
      </w:r>
      <w:r w:rsidR="00174571">
        <w:t xml:space="preserve"> большего уровня чем уровень персонажа</w:t>
      </w:r>
      <w:r w:rsidR="0025546F" w:rsidRPr="004D4DCE">
        <w:t>;</w:t>
      </w:r>
    </w:p>
    <w:p w14:paraId="0E488024" w14:textId="1D34C095" w:rsidR="0025546F" w:rsidRPr="004D4DCE" w:rsidRDefault="0025546F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 w:rsidRPr="004D4DCE">
        <w:t xml:space="preserve">тесты на невозможность добавления </w:t>
      </w:r>
      <w:r w:rsidR="00174571">
        <w:t>большего количества предметов в предложение обмена чем есть у персонажа пользователя</w:t>
      </w:r>
      <w:r w:rsidRPr="004D4DCE">
        <w:t>;</w:t>
      </w:r>
    </w:p>
    <w:p w14:paraId="0E689496" w14:textId="6959DE2A" w:rsidR="0025546F" w:rsidRDefault="0025546F" w:rsidP="00696D97">
      <w:pPr>
        <w:pStyle w:val="a4"/>
        <w:numPr>
          <w:ilvl w:val="0"/>
          <w:numId w:val="2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 w:rsidRPr="004D4DCE">
        <w:t xml:space="preserve">тесты на невозможность </w:t>
      </w:r>
      <w:r w:rsidR="00174571">
        <w:t>подтверждения предложения обмена, если оно содержит в себе неверные данные об инвентаре персонажа</w:t>
      </w:r>
      <w:r w:rsidRPr="004D4DCE">
        <w:t>.</w:t>
      </w:r>
    </w:p>
    <w:p w14:paraId="22FEAD99" w14:textId="61CED293" w:rsidR="00160062" w:rsidRPr="004D4DCE" w:rsidRDefault="00160062" w:rsidP="006E0809">
      <w:pPr>
        <w:tabs>
          <w:tab w:val="clear" w:pos="916"/>
          <w:tab w:val="left" w:pos="851"/>
        </w:tabs>
        <w:spacing w:after="280"/>
      </w:pPr>
      <w:r>
        <w:t>Данные, которые пользователь будет вводить на этапе авторизации будут проверяться</w:t>
      </w:r>
      <w:r w:rsidR="001C1182">
        <w:t xml:space="preserve"> на допустимость</w:t>
      </w:r>
      <w:r>
        <w:t xml:space="preserve"> с помощью класса валидатора, представленного</w:t>
      </w:r>
      <w:r w:rsidR="008F05D4">
        <w:t xml:space="preserve"> в листинге 5.1</w:t>
      </w:r>
      <w:r w:rsidRPr="004D4DCE">
        <w:t>.</w:t>
      </w:r>
    </w:p>
    <w:p w14:paraId="6AB51B35" w14:textId="65538299" w:rsidR="00160062" w:rsidRPr="00160062" w:rsidRDefault="00160062" w:rsidP="001600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6006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using 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.RegularExpressions;</w:t>
      </w:r>
    </w:p>
    <w:p w14:paraId="40E1A0D6" w14:textId="77777777" w:rsidR="00160062" w:rsidRPr="00160062" w:rsidRDefault="00160062" w:rsidP="001600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6006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mespace GameWPF.Util.Validation</w:t>
      </w:r>
    </w:p>
    <w:p w14:paraId="2AE410C1" w14:textId="77777777" w:rsidR="00160062" w:rsidRPr="00160062" w:rsidRDefault="00160062" w:rsidP="001600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6006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0A637BE1" w14:textId="32F071FD" w:rsidR="00160062" w:rsidRPr="00160062" w:rsidRDefault="00160062" w:rsidP="001600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6006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ublic class UserValidator</w:t>
      </w:r>
    </w:p>
    <w:p w14:paraId="25943052" w14:textId="649759DD" w:rsidR="00160062" w:rsidRPr="00160062" w:rsidRDefault="00160062" w:rsidP="001600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6006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7C4651BA" w14:textId="77777777" w:rsidR="00160062" w:rsidRDefault="00160062" w:rsidP="001600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6006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ublic static b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ol IsPasswordValid(string psw)</w:t>
      </w:r>
    </w:p>
    <w:p w14:paraId="410E7B80" w14:textId="7DD555B7" w:rsidR="00160062" w:rsidRPr="00160062" w:rsidRDefault="00160062" w:rsidP="001600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6006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=&gt; Regex.IsMatch(psw, "^(?=.*\\d)(?=.*[a-z])(?=.*[A-Z]).{8,}$");</w:t>
      </w:r>
    </w:p>
    <w:p w14:paraId="188E3ECC" w14:textId="77777777" w:rsidR="00160062" w:rsidRDefault="00160062" w:rsidP="001600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6006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public static 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ool IsLoginValid(string login)</w:t>
      </w:r>
    </w:p>
    <w:p w14:paraId="63A4C2CD" w14:textId="11EBA7BA" w:rsidR="00160062" w:rsidRPr="00160062" w:rsidRDefault="00160062" w:rsidP="001600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6006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=&gt; Regex.IsMatch(login, "^[A-Za-z]\\w{5,20}$");</w:t>
      </w:r>
    </w:p>
    <w:p w14:paraId="28177657" w14:textId="77777777" w:rsidR="00160062" w:rsidRDefault="00160062" w:rsidP="001600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6006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ublic static bool IsNameValid(string name)</w:t>
      </w:r>
    </w:p>
    <w:p w14:paraId="42D2227E" w14:textId="19FFFC11" w:rsidR="00160062" w:rsidRPr="00160062" w:rsidRDefault="00160062" w:rsidP="001600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6006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=&gt; Regex.IsMatch(name, "^(\\p{L})+([(. )'-](\\p{L})+)*$");</w:t>
      </w:r>
    </w:p>
    <w:p w14:paraId="12820475" w14:textId="5EF09913" w:rsidR="00160062" w:rsidRPr="00160062" w:rsidRDefault="00160062" w:rsidP="001600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6006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1BACFC04" w14:textId="42C945C0" w:rsidR="00160062" w:rsidRDefault="00160062" w:rsidP="0016006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6006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444034D2" w14:textId="55338445" w:rsidR="006B66A6" w:rsidRDefault="003516F0" w:rsidP="006E0809">
      <w:pPr>
        <w:tabs>
          <w:tab w:val="clear" w:pos="916"/>
          <w:tab w:val="left" w:pos="851"/>
        </w:tabs>
        <w:spacing w:before="240" w:after="280"/>
        <w:ind w:firstLine="0"/>
        <w:jc w:val="center"/>
      </w:pPr>
      <w:r>
        <w:t>Листинг 5.1</w:t>
      </w:r>
      <w:r w:rsidR="00160062" w:rsidRPr="004D4DCE">
        <w:t xml:space="preserve"> – </w:t>
      </w:r>
      <w:r w:rsidR="00CC65D2">
        <w:t xml:space="preserve">класс </w:t>
      </w:r>
      <w:r w:rsidR="00CC65D2">
        <w:rPr>
          <w:lang w:val="en-US"/>
        </w:rPr>
        <w:t>UserValidator</w:t>
      </w:r>
      <w:r w:rsidR="00CC65D2">
        <w:t>, имеющий статические методы, предназначенные для проверки данных пользователя на допустимость</w:t>
      </w:r>
    </w:p>
    <w:p w14:paraId="5455C1FE" w14:textId="77777777" w:rsidR="006B66A6" w:rsidRDefault="006B66A6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4DF9CD8F" w14:textId="6E372365" w:rsidR="00AC0632" w:rsidRDefault="00AC0632" w:rsidP="006B66A6">
      <w:pPr>
        <w:tabs>
          <w:tab w:val="clear" w:pos="916"/>
          <w:tab w:val="left" w:pos="851"/>
        </w:tabs>
        <w:spacing w:after="240"/>
        <w:ind w:firstLine="0"/>
        <w:jc w:val="center"/>
      </w:pPr>
    </w:p>
    <w:p w14:paraId="70A15CDB" w14:textId="3E1F3324" w:rsidR="001C1182" w:rsidRDefault="001C1182" w:rsidP="006E0809">
      <w:pPr>
        <w:tabs>
          <w:tab w:val="clear" w:pos="916"/>
          <w:tab w:val="left" w:pos="851"/>
        </w:tabs>
      </w:pPr>
      <w:r>
        <w:t>При вводе некорректного пароля будет отображаться подсказка со списком требований</w:t>
      </w:r>
      <w:r w:rsidRPr="004D4DCE">
        <w:t xml:space="preserve">. </w:t>
      </w:r>
      <w:r>
        <w:t xml:space="preserve">Такая ситуация </w:t>
      </w:r>
      <w:r w:rsidRPr="004D4DCE">
        <w:t>про</w:t>
      </w:r>
      <w:r>
        <w:t>демонстрирована на рисунке 5.1.</w:t>
      </w:r>
    </w:p>
    <w:p w14:paraId="6B737414" w14:textId="0BF491A9" w:rsidR="001C1182" w:rsidRDefault="000C0601" w:rsidP="006E0809">
      <w:pPr>
        <w:tabs>
          <w:tab w:val="clear" w:pos="916"/>
          <w:tab w:val="left" w:pos="851"/>
        </w:tabs>
        <w:spacing w:before="280" w:after="240"/>
        <w:ind w:firstLine="0"/>
        <w:jc w:val="center"/>
      </w:pPr>
      <w:r>
        <w:rPr>
          <w:noProof/>
        </w:rPr>
        <w:drawing>
          <wp:inline distT="0" distB="0" distL="0" distR="0" wp14:anchorId="5BB994AB" wp14:editId="1FBC0ABC">
            <wp:extent cx="4239260" cy="4422140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9260" cy="442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0C886F" w14:textId="52FECE5B" w:rsidR="006B66A6" w:rsidRPr="004D4DCE" w:rsidRDefault="006B66A6" w:rsidP="006E0809">
      <w:pPr>
        <w:tabs>
          <w:tab w:val="clear" w:pos="916"/>
          <w:tab w:val="left" w:pos="851"/>
        </w:tabs>
        <w:spacing w:before="240" w:after="280"/>
        <w:ind w:firstLine="0"/>
        <w:jc w:val="center"/>
      </w:pPr>
      <w:r w:rsidRPr="004D4DCE">
        <w:t xml:space="preserve">Рисунок 5.1 </w:t>
      </w:r>
      <w:r>
        <w:t>–</w:t>
      </w:r>
      <w:r w:rsidRPr="004D4DCE">
        <w:t xml:space="preserve"> </w:t>
      </w:r>
      <w:r>
        <w:t>Подсказка о требованиях вводимого пароля</w:t>
      </w:r>
    </w:p>
    <w:p w14:paraId="0BA48BA1" w14:textId="6C2B4AFD" w:rsidR="00696D97" w:rsidRDefault="00696D97" w:rsidP="006E0809">
      <w:pPr>
        <w:tabs>
          <w:tab w:val="clear" w:pos="916"/>
          <w:tab w:val="left" w:pos="851"/>
        </w:tabs>
      </w:pPr>
      <w:r w:rsidRPr="004D4DCE">
        <w:t>В момент регистрации возможна ситуация, когда пользователь вводит уже существующий логин. Обработка данно</w:t>
      </w:r>
      <w:r w:rsidR="00D9403C">
        <w:t>й ситуации</w:t>
      </w:r>
      <w:r w:rsidRPr="004D4DCE">
        <w:t xml:space="preserve"> про</w:t>
      </w:r>
      <w:r w:rsidR="00DC5D9E">
        <w:t>демонстрирована на р</w:t>
      </w:r>
      <w:r w:rsidR="008F05D4">
        <w:t>исунке 5.2</w:t>
      </w:r>
      <w:r w:rsidR="00DC5D9E">
        <w:t>.</w:t>
      </w:r>
    </w:p>
    <w:p w14:paraId="7E1F28CD" w14:textId="70C0F9FD" w:rsidR="00DC5D9E" w:rsidRPr="00383FA6" w:rsidRDefault="000C0601" w:rsidP="006E0809">
      <w:pPr>
        <w:tabs>
          <w:tab w:val="clear" w:pos="916"/>
          <w:tab w:val="left" w:pos="851"/>
        </w:tabs>
        <w:spacing w:before="280" w:after="240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AE38D14" wp14:editId="5A119D00">
            <wp:extent cx="3566160" cy="440563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160" cy="440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4A925D" w14:textId="4D3FBB8D" w:rsidR="00DC5D9E" w:rsidRDefault="003516F0" w:rsidP="006E0809">
      <w:pPr>
        <w:tabs>
          <w:tab w:val="clear" w:pos="916"/>
          <w:tab w:val="left" w:pos="851"/>
        </w:tabs>
        <w:spacing w:before="240" w:after="280"/>
        <w:ind w:firstLine="0"/>
        <w:jc w:val="center"/>
      </w:pPr>
      <w:r>
        <w:t>Рисунок 5.2</w:t>
      </w:r>
      <w:r w:rsidR="00696D97" w:rsidRPr="004D4DCE">
        <w:t xml:space="preserve"> </w:t>
      </w:r>
      <w:r w:rsidR="001C1182">
        <w:t>–</w:t>
      </w:r>
      <w:r w:rsidR="00696D97" w:rsidRPr="004D4DCE">
        <w:t xml:space="preserve"> </w:t>
      </w:r>
      <w:r w:rsidR="00CF656A" w:rsidRPr="004D4DCE">
        <w:t>Пользователь с таким логином уже существует</w:t>
      </w:r>
    </w:p>
    <w:p w14:paraId="62FF4911" w14:textId="4A8DD063" w:rsidR="003C51EB" w:rsidRPr="004D4DCE" w:rsidRDefault="00DC5D9E" w:rsidP="00362C8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66B6A0BD" w14:textId="43A102D1" w:rsidR="00696D97" w:rsidRPr="004D4DCE" w:rsidRDefault="00CF315D" w:rsidP="00432A37">
      <w:pPr>
        <w:tabs>
          <w:tab w:val="clear" w:pos="916"/>
          <w:tab w:val="left" w:pos="851"/>
        </w:tabs>
      </w:pPr>
      <w:r>
        <w:lastRenderedPageBreak/>
        <w:t>Предупреждение о неверно введе</w:t>
      </w:r>
      <w:r w:rsidR="009E4EBA" w:rsidRPr="004D4DCE">
        <w:t>нном пароле или логине п</w:t>
      </w:r>
      <w:r w:rsidR="008F05D4">
        <w:t>родемонстрировано на рисунке 5.3</w:t>
      </w:r>
      <w:r w:rsidR="009E4EBA" w:rsidRPr="004D4DCE">
        <w:t>.</w:t>
      </w:r>
    </w:p>
    <w:p w14:paraId="0741642E" w14:textId="05DE6A14" w:rsidR="00696D97" w:rsidRPr="004D4DCE" w:rsidRDefault="000C0601" w:rsidP="006E0809">
      <w:pPr>
        <w:tabs>
          <w:tab w:val="clear" w:pos="916"/>
          <w:tab w:val="left" w:pos="851"/>
        </w:tabs>
        <w:spacing w:before="280" w:after="240"/>
        <w:ind w:firstLine="0"/>
        <w:jc w:val="center"/>
      </w:pPr>
      <w:r>
        <w:rPr>
          <w:noProof/>
        </w:rPr>
        <w:drawing>
          <wp:inline distT="0" distB="0" distL="0" distR="0" wp14:anchorId="6DA94006" wp14:editId="09BBD4C6">
            <wp:extent cx="3399790" cy="3458210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9790" cy="3458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FED2D2" w14:textId="77ADF621" w:rsidR="00696D97" w:rsidRPr="00432A37" w:rsidRDefault="003516F0" w:rsidP="006E0809">
      <w:pPr>
        <w:tabs>
          <w:tab w:val="clear" w:pos="916"/>
          <w:tab w:val="left" w:pos="851"/>
        </w:tabs>
        <w:spacing w:before="240" w:after="280"/>
        <w:ind w:firstLine="0"/>
        <w:jc w:val="center"/>
      </w:pPr>
      <w:r>
        <w:t>Рисунок 5.3</w:t>
      </w:r>
      <w:r w:rsidR="00696D97" w:rsidRPr="004D4DCE">
        <w:t xml:space="preserve"> – </w:t>
      </w:r>
      <w:r w:rsidR="00445C3A" w:rsidRPr="004D4DCE">
        <w:t>Логин или пароль неверный</w:t>
      </w:r>
    </w:p>
    <w:p w14:paraId="50F7FBBF" w14:textId="3D36FE51" w:rsidR="00696D97" w:rsidRPr="004D4DCE" w:rsidRDefault="00696D97" w:rsidP="006E0809">
      <w:pPr>
        <w:tabs>
          <w:tab w:val="clear" w:pos="916"/>
          <w:tab w:val="left" w:pos="851"/>
        </w:tabs>
      </w:pPr>
      <w:r w:rsidRPr="004D4DCE">
        <w:t>После авторизации пользовател</w:t>
      </w:r>
      <w:r w:rsidR="00181929" w:rsidRPr="004D4DCE">
        <w:t xml:space="preserve">ь попадает </w:t>
      </w:r>
      <w:r w:rsidR="00362C88">
        <w:t>в меню</w:t>
      </w:r>
      <w:r w:rsidR="00181929" w:rsidRPr="004D4DCE">
        <w:t xml:space="preserve">, </w:t>
      </w:r>
      <w:r w:rsidR="00362C88">
        <w:t>отсюда зайдя в раздел магазина, но здесь он сразу увидит сообщение о том, что активный персонаж не выбран</w:t>
      </w:r>
      <w:r w:rsidR="00181929" w:rsidRPr="004D4DCE">
        <w:t>.</w:t>
      </w:r>
      <w:r w:rsidR="00B44AB3">
        <w:t xml:space="preserve"> Результат действия приведен </w:t>
      </w:r>
      <w:r w:rsidR="008F05D4">
        <w:t>на рисунке 5.4</w:t>
      </w:r>
      <w:r w:rsidR="00B44AB3" w:rsidRPr="004D4DCE">
        <w:t>.</w:t>
      </w:r>
    </w:p>
    <w:p w14:paraId="5481A7B3" w14:textId="14D72C91" w:rsidR="00696D97" w:rsidRPr="004D4DCE" w:rsidRDefault="000C0601" w:rsidP="006E0809">
      <w:pPr>
        <w:tabs>
          <w:tab w:val="clear" w:pos="916"/>
          <w:tab w:val="left" w:pos="851"/>
        </w:tabs>
        <w:spacing w:before="280" w:after="240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043F8DF" wp14:editId="4E830EAF">
            <wp:extent cx="6367780" cy="4090035"/>
            <wp:effectExtent l="0" t="0" r="0" b="571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7780" cy="4090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0B6BA7" w14:textId="163D28B5" w:rsidR="00900DA5" w:rsidRDefault="003516F0" w:rsidP="006E0809">
      <w:pPr>
        <w:tabs>
          <w:tab w:val="clear" w:pos="916"/>
          <w:tab w:val="left" w:pos="851"/>
        </w:tabs>
        <w:spacing w:before="240" w:after="280"/>
        <w:ind w:firstLine="0"/>
        <w:jc w:val="center"/>
      </w:pPr>
      <w:r>
        <w:t>Рисунок 5.4</w:t>
      </w:r>
      <w:r w:rsidR="00696D97" w:rsidRPr="004D4DCE">
        <w:t xml:space="preserve"> – </w:t>
      </w:r>
      <w:r w:rsidR="008F05D4">
        <w:t>Сообщение о том, что активный персонаж не выбран</w:t>
      </w:r>
    </w:p>
    <w:p w14:paraId="434F566F" w14:textId="77777777" w:rsidR="00900DA5" w:rsidRDefault="00900D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3EEC9C83" w14:textId="77777777" w:rsidR="002844B2" w:rsidRPr="004D4DCE" w:rsidRDefault="002844B2" w:rsidP="006E0809">
      <w:pPr>
        <w:tabs>
          <w:tab w:val="clear" w:pos="916"/>
          <w:tab w:val="left" w:pos="851"/>
        </w:tabs>
        <w:spacing w:before="240" w:after="280"/>
        <w:ind w:firstLine="0"/>
        <w:jc w:val="center"/>
      </w:pPr>
    </w:p>
    <w:p w14:paraId="6AB4352F" w14:textId="33C22910" w:rsidR="006E0809" w:rsidRDefault="00AA5226" w:rsidP="006E0809">
      <w:pPr>
        <w:tabs>
          <w:tab w:val="clear" w:pos="916"/>
          <w:tab w:val="left" w:pos="851"/>
        </w:tabs>
        <w:rPr>
          <w:noProof/>
        </w:rPr>
      </w:pPr>
      <w:r>
        <w:t>Пользователь может попробовать приобрести предмет из списка, однако</w:t>
      </w:r>
      <w:r w:rsidR="00AC6A21">
        <w:t xml:space="preserve"> </w:t>
      </w:r>
      <w:r w:rsidR="00AC6A21" w:rsidRPr="00AC6A21">
        <w:t>такая возможность заблокируется с соответствующим уведомлением.</w:t>
      </w:r>
      <w:r w:rsidR="00AC6A21">
        <w:t xml:space="preserve"> Р</w:t>
      </w:r>
      <w:r w:rsidR="00696D97" w:rsidRPr="004D4DCE">
        <w:t>езульта</w:t>
      </w:r>
      <w:r w:rsidR="008F05D4">
        <w:t>т метода проверки на рисунке 5.5</w:t>
      </w:r>
      <w:r w:rsidR="00696D97" w:rsidRPr="004D4DCE">
        <w:t>.</w:t>
      </w:r>
      <w:r w:rsidR="000C0601" w:rsidRPr="000C0601">
        <w:rPr>
          <w:noProof/>
        </w:rPr>
        <w:t xml:space="preserve"> </w:t>
      </w:r>
    </w:p>
    <w:p w14:paraId="10DAA351" w14:textId="6B7B978D" w:rsidR="00696D97" w:rsidRPr="004D4DCE" w:rsidRDefault="000C0601" w:rsidP="006E0809">
      <w:pPr>
        <w:tabs>
          <w:tab w:val="clear" w:pos="916"/>
          <w:tab w:val="left" w:pos="851"/>
        </w:tabs>
        <w:spacing w:before="280" w:after="240"/>
        <w:ind w:firstLine="0"/>
        <w:jc w:val="center"/>
      </w:pPr>
      <w:r>
        <w:rPr>
          <w:noProof/>
        </w:rPr>
        <w:drawing>
          <wp:inline distT="0" distB="0" distL="0" distR="0" wp14:anchorId="28D20911" wp14:editId="1CB28BEC">
            <wp:extent cx="6367780" cy="4090035"/>
            <wp:effectExtent l="0" t="0" r="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7780" cy="4090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B81878" w14:textId="36EB2104" w:rsidR="00900DA5" w:rsidRDefault="003516F0" w:rsidP="006E0809">
      <w:pPr>
        <w:tabs>
          <w:tab w:val="clear" w:pos="916"/>
          <w:tab w:val="left" w:pos="851"/>
        </w:tabs>
        <w:spacing w:before="240" w:after="280"/>
        <w:ind w:firstLine="0"/>
        <w:jc w:val="center"/>
      </w:pPr>
      <w:r>
        <w:t>Рисунок 5.5</w:t>
      </w:r>
      <w:r w:rsidR="00696D97" w:rsidRPr="004D4DCE">
        <w:t xml:space="preserve"> – </w:t>
      </w:r>
      <w:r w:rsidR="008F05D4">
        <w:t>Уведомление при попытке приобрести предмет без выбранного активного персонажа</w:t>
      </w:r>
    </w:p>
    <w:p w14:paraId="755E5E9B" w14:textId="77777777" w:rsidR="00900DA5" w:rsidRDefault="00900D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42EA7083" w14:textId="77777777" w:rsidR="00696D97" w:rsidRDefault="00696D97" w:rsidP="006E0809">
      <w:pPr>
        <w:tabs>
          <w:tab w:val="clear" w:pos="916"/>
          <w:tab w:val="left" w:pos="851"/>
        </w:tabs>
        <w:spacing w:before="240" w:after="280"/>
        <w:ind w:firstLine="0"/>
        <w:jc w:val="center"/>
      </w:pPr>
    </w:p>
    <w:p w14:paraId="7B79B02E" w14:textId="320D1FEF" w:rsidR="00EC244E" w:rsidRPr="004D4DCE" w:rsidRDefault="00EC244E" w:rsidP="006E0809">
      <w:pPr>
        <w:tabs>
          <w:tab w:val="clear" w:pos="916"/>
          <w:tab w:val="left" w:pos="851"/>
        </w:tabs>
      </w:pPr>
      <w:r>
        <w:t>В случае же если пользователь выбрал активного персонажа, но попытается ввести количество предметов большее, чем он сможет купить, потратив свою валюту, возможность совершить покупку заблокируется</w:t>
      </w:r>
      <w:r w:rsidRPr="00AC6A21">
        <w:t>.</w:t>
      </w:r>
      <w:r>
        <w:t xml:space="preserve"> Р</w:t>
      </w:r>
      <w:r w:rsidRPr="004D4DCE">
        <w:t>езульта</w:t>
      </w:r>
      <w:r w:rsidR="004B1579">
        <w:t>т метода проверки на рисунке 5.6</w:t>
      </w:r>
      <w:r w:rsidRPr="004D4DCE">
        <w:t>.</w:t>
      </w:r>
    </w:p>
    <w:p w14:paraId="0668DFC8" w14:textId="289F5866" w:rsidR="00EC244E" w:rsidRPr="004D4DCE" w:rsidRDefault="0091788A" w:rsidP="006E0809">
      <w:pPr>
        <w:tabs>
          <w:tab w:val="clear" w:pos="916"/>
          <w:tab w:val="left" w:pos="851"/>
        </w:tabs>
        <w:spacing w:before="280" w:after="240"/>
        <w:ind w:firstLine="0"/>
        <w:jc w:val="center"/>
      </w:pPr>
      <w:r>
        <w:rPr>
          <w:noProof/>
        </w:rPr>
        <w:drawing>
          <wp:inline distT="0" distB="0" distL="0" distR="0" wp14:anchorId="52D0524D" wp14:editId="42D60C36">
            <wp:extent cx="6367780" cy="3865245"/>
            <wp:effectExtent l="0" t="0" r="0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7780" cy="3865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35B8A" w14:textId="1A8CCD9D" w:rsidR="00EC244E" w:rsidRPr="004D4DCE" w:rsidRDefault="003516F0" w:rsidP="006E0809">
      <w:pPr>
        <w:tabs>
          <w:tab w:val="clear" w:pos="916"/>
          <w:tab w:val="left" w:pos="851"/>
        </w:tabs>
        <w:spacing w:before="240" w:after="280"/>
        <w:ind w:firstLine="0"/>
        <w:jc w:val="center"/>
      </w:pPr>
      <w:r>
        <w:t>Рисунок 5.6</w:t>
      </w:r>
      <w:r w:rsidR="00EC244E" w:rsidRPr="004D4DCE">
        <w:t xml:space="preserve"> – </w:t>
      </w:r>
      <w:r w:rsidR="00FB21E3">
        <w:t>Кнопка покупки большого количества предметов заблокирована</w:t>
      </w:r>
    </w:p>
    <w:p w14:paraId="678F765A" w14:textId="77777777" w:rsidR="00EF480E" w:rsidRPr="004D4DCE" w:rsidRDefault="00EF480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 w:rsidRPr="004D4DCE">
        <w:br w:type="page"/>
      </w:r>
    </w:p>
    <w:p w14:paraId="05BC54D5" w14:textId="77777777" w:rsidR="00EF480E" w:rsidRPr="004D4DCE" w:rsidRDefault="00DB2C13" w:rsidP="006E0809">
      <w:pPr>
        <w:tabs>
          <w:tab w:val="clear" w:pos="916"/>
          <w:tab w:val="left" w:pos="851"/>
        </w:tabs>
        <w:spacing w:after="280"/>
      </w:pPr>
      <w:r w:rsidRPr="004D4DCE">
        <w:lastRenderedPageBreak/>
        <w:t xml:space="preserve">Подобное ограничение реализовано в листинге </w:t>
      </w:r>
      <w:r w:rsidR="00EF480E" w:rsidRPr="004D4DCE">
        <w:t>5.2.</w:t>
      </w:r>
    </w:p>
    <w:p w14:paraId="41D16128" w14:textId="2E55BA9C" w:rsidR="00EC244E" w:rsidRPr="00EC244E" w:rsidRDefault="00EC244E" w:rsidP="00EC2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244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ublic ICommand ConfirmPurchaseCommand</w:t>
      </w:r>
    </w:p>
    <w:p w14:paraId="18890AE2" w14:textId="46E0EDA2" w:rsidR="00EC244E" w:rsidRPr="00EC244E" w:rsidRDefault="00EC244E" w:rsidP="00EC2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244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5C73414A" w14:textId="2292216A" w:rsidR="00EC244E" w:rsidRPr="00EC244E" w:rsidRDefault="00EC244E" w:rsidP="00EC2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244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 =&gt; confirmPurchaseCommand ?? (confirmPurchaseCommand = new CommandDelegate(ConfirmPurchase,</w:t>
      </w:r>
    </w:p>
    <w:p w14:paraId="4C9C8EC5" w14:textId="45DC6421" w:rsidR="00EC244E" w:rsidRPr="00EC244E" w:rsidRDefault="00EC244E" w:rsidP="00EC2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244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rameter =&gt; User.ActiveCharacter != null &amp;&amp; SelectedItem != null</w:t>
      </w:r>
    </w:p>
    <w:p w14:paraId="5B2281AD" w14:textId="3F5A4545" w:rsidR="00F5056A" w:rsidRPr="00891472" w:rsidRDefault="00EC244E" w:rsidP="00EC24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left" w:pos="851"/>
        </w:tabs>
        <w:ind w:firstLine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244E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amp;&amp; MainViewModel.User.ActiveCharacter.Gold &gt;= SelectedItem.Price * ItemQuantity));</w:t>
      </w:r>
    </w:p>
    <w:p w14:paraId="55D5A08A" w14:textId="3C2BF736" w:rsidR="00EF480E" w:rsidRPr="004D4DCE" w:rsidRDefault="00EF480E" w:rsidP="006E0809">
      <w:pPr>
        <w:tabs>
          <w:tab w:val="clear" w:pos="916"/>
          <w:tab w:val="left" w:pos="851"/>
        </w:tabs>
        <w:spacing w:before="240" w:after="280"/>
        <w:ind w:firstLine="0"/>
        <w:jc w:val="center"/>
      </w:pPr>
      <w:r w:rsidRPr="004D4DCE">
        <w:t>Листинг 5.2 –</w:t>
      </w:r>
      <w:r w:rsidR="00EC244E">
        <w:t xml:space="preserve"> команда, привязанная</w:t>
      </w:r>
      <w:r w:rsidRPr="004D4DCE">
        <w:t xml:space="preserve"> к кнопке </w:t>
      </w:r>
      <w:r w:rsidR="00EC244E">
        <w:t>покупки</w:t>
      </w:r>
      <w:r w:rsidRPr="004D4DCE">
        <w:t xml:space="preserve"> </w:t>
      </w:r>
      <w:r w:rsidR="00EC244E">
        <w:t>товара, с методом, ограничивающим доступ</w:t>
      </w:r>
    </w:p>
    <w:p w14:paraId="31D74357" w14:textId="2EDB4B02" w:rsidR="00627F8D" w:rsidRPr="004D4DCE" w:rsidRDefault="00627F8D" w:rsidP="006E0809">
      <w:pPr>
        <w:tabs>
          <w:tab w:val="clear" w:pos="916"/>
          <w:tab w:val="left" w:pos="851"/>
        </w:tabs>
        <w:spacing w:after="240"/>
      </w:pPr>
      <w:r w:rsidRPr="004D4DCE">
        <w:t xml:space="preserve">В меню </w:t>
      </w:r>
      <w:r w:rsidR="00C15910">
        <w:t>персонажа у пользователя появляется возможность экипировать на своего персонажа предмет из его инвентаря, однако это сделать будет невозможным</w:t>
      </w:r>
      <w:r w:rsidR="002C19F0">
        <w:t>, если у предмета и персонажа разные классы или если предмет имеет больший уровень чем персонаж</w:t>
      </w:r>
      <w:r w:rsidR="00105E2E" w:rsidRPr="004D4DCE">
        <w:t>.</w:t>
      </w:r>
      <w:r w:rsidRPr="004D4DCE">
        <w:t xml:space="preserve"> Данное ог</w:t>
      </w:r>
      <w:r w:rsidR="00F04F41" w:rsidRPr="004D4DCE">
        <w:t>ранич</w:t>
      </w:r>
      <w:r w:rsidR="00FB21E3">
        <w:t>ение представлено на рисунке 5.7</w:t>
      </w:r>
      <w:r w:rsidR="00F04F41" w:rsidRPr="004D4DCE">
        <w:t>.</w:t>
      </w:r>
    </w:p>
    <w:p w14:paraId="2A3F1C66" w14:textId="0741C8A0" w:rsidR="00951548" w:rsidRPr="004D4DCE" w:rsidRDefault="0091788A" w:rsidP="006E0809">
      <w:pPr>
        <w:tabs>
          <w:tab w:val="clear" w:pos="916"/>
          <w:tab w:val="left" w:pos="851"/>
        </w:tabs>
        <w:spacing w:before="280" w:after="240"/>
        <w:ind w:firstLine="0"/>
        <w:jc w:val="center"/>
      </w:pPr>
      <w:r>
        <w:rPr>
          <w:noProof/>
        </w:rPr>
        <w:drawing>
          <wp:inline distT="0" distB="0" distL="0" distR="0" wp14:anchorId="432E15B8" wp14:editId="7253787A">
            <wp:extent cx="6367780" cy="4206240"/>
            <wp:effectExtent l="0" t="0" r="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7780" cy="420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314CF2" w14:textId="4E8C8F02" w:rsidR="00105E2E" w:rsidRPr="004D4DCE" w:rsidRDefault="00F04F41" w:rsidP="006E0809">
      <w:pPr>
        <w:tabs>
          <w:tab w:val="clear" w:pos="916"/>
          <w:tab w:val="left" w:pos="851"/>
        </w:tabs>
        <w:spacing w:before="240" w:after="280"/>
        <w:ind w:firstLine="0"/>
        <w:jc w:val="center"/>
      </w:pPr>
      <w:r w:rsidRPr="004D4DCE">
        <w:t>Рисунок 5.</w:t>
      </w:r>
      <w:r w:rsidR="003516F0">
        <w:t>7</w:t>
      </w:r>
      <w:r w:rsidRPr="004D4DCE">
        <w:t xml:space="preserve"> – Невозможно </w:t>
      </w:r>
      <w:r w:rsidR="001E529A">
        <w:t>экипировать предмет большего уровня чем уровень персонажа</w:t>
      </w:r>
    </w:p>
    <w:p w14:paraId="4861BC3A" w14:textId="2A050165" w:rsidR="00105E2E" w:rsidRPr="004D4DCE" w:rsidRDefault="003516F0" w:rsidP="006E0809">
      <w:pPr>
        <w:tabs>
          <w:tab w:val="clear" w:pos="916"/>
          <w:tab w:val="left" w:pos="851"/>
        </w:tabs>
        <w:spacing w:after="240"/>
      </w:pPr>
      <w:r>
        <w:t>На листинге 5.3</w:t>
      </w:r>
      <w:r w:rsidR="00105E2E" w:rsidRPr="004D4DCE">
        <w:t xml:space="preserve"> представлен метод, накладывающий</w:t>
      </w:r>
      <w:r w:rsidR="002B34D2" w:rsidRPr="004D4DCE">
        <w:t xml:space="preserve"> одно из ограничений</w:t>
      </w:r>
      <w:r w:rsidR="00105E2E" w:rsidRPr="004D4DCE">
        <w:t>.</w:t>
      </w:r>
    </w:p>
    <w:p w14:paraId="1186203F" w14:textId="284434F6" w:rsidR="000F3350" w:rsidRPr="000F3350" w:rsidRDefault="000F3350" w:rsidP="000F33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335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ublic ICommand ToggleEquipItemCommand</w:t>
      </w:r>
    </w:p>
    <w:p w14:paraId="618FB9A5" w14:textId="5665D286" w:rsidR="000F3350" w:rsidRPr="000F3350" w:rsidRDefault="000F3350" w:rsidP="000F33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335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61D1E7F3" w14:textId="70528E34" w:rsidR="000F3350" w:rsidRPr="000F3350" w:rsidRDefault="000F3350" w:rsidP="000F33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335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 =&gt; toggleEquipItemCommand ?? (toggleEquipItemCommand = new CommandDelegate&lt;ContainerItem&gt;(ToggleEquipItem, containerItem =&gt;</w:t>
      </w:r>
    </w:p>
    <w:p w14:paraId="4CBC3C87" w14:textId="701A1FB1" w:rsidR="000F3350" w:rsidRPr="000F3350" w:rsidRDefault="000F3350" w:rsidP="000F33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335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lectedCharacter != null &amp; containerItem != null &amp;&amp;</w:t>
      </w:r>
    </w:p>
    <w:p w14:paraId="5CE6D47C" w14:textId="77777777" w:rsidR="006E0809" w:rsidRDefault="000F3350" w:rsidP="000F33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335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>SelectedCharacter.Level &gt;= containerItem.Item.Level &amp;&amp; SelectedCharacter.Class == containerItem.Item.ItemClass));</w:t>
      </w:r>
    </w:p>
    <w:p w14:paraId="51351A50" w14:textId="7A279E0A" w:rsidR="00F76AC6" w:rsidRPr="00680EF8" w:rsidRDefault="000F3350" w:rsidP="000F33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</w:pPr>
      <w:r w:rsidRPr="00680EF8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010D60E3" w14:textId="3211BD9B" w:rsidR="00AB61A9" w:rsidRPr="004D4DCE" w:rsidRDefault="003516F0" w:rsidP="00900DA5">
      <w:pPr>
        <w:tabs>
          <w:tab w:val="clear" w:pos="916"/>
          <w:tab w:val="left" w:pos="851"/>
        </w:tabs>
        <w:spacing w:before="240" w:after="280"/>
        <w:ind w:firstLine="0"/>
        <w:jc w:val="center"/>
      </w:pPr>
      <w:r>
        <w:t>Листинг 5.3</w:t>
      </w:r>
      <w:r w:rsidR="00105E2E" w:rsidRPr="004D4DCE">
        <w:t xml:space="preserve"> –</w:t>
      </w:r>
      <w:r w:rsidR="001269C2">
        <w:t xml:space="preserve"> команда</w:t>
      </w:r>
      <w:r w:rsidR="00105E2E" w:rsidRPr="004D4DCE">
        <w:t>, прив</w:t>
      </w:r>
      <w:r w:rsidR="001269C2">
        <w:t>язанная</w:t>
      </w:r>
      <w:r w:rsidR="00105E2E" w:rsidRPr="004D4DCE">
        <w:t xml:space="preserve"> к кнопке </w:t>
      </w:r>
      <w:r w:rsidR="001269C2">
        <w:t>экипировки предмета, с методом, ограничивающим доступ</w:t>
      </w:r>
    </w:p>
    <w:p w14:paraId="794AA606" w14:textId="20D9B358" w:rsidR="00105E2E" w:rsidRPr="004D4DCE" w:rsidRDefault="00C42208" w:rsidP="00971987">
      <w:pPr>
        <w:tabs>
          <w:tab w:val="clear" w:pos="916"/>
          <w:tab w:val="left" w:pos="851"/>
        </w:tabs>
        <w:spacing w:after="240"/>
      </w:pPr>
      <w:r>
        <w:t xml:space="preserve">На панели предложений обмена </w:t>
      </w:r>
      <w:r w:rsidR="00AB61A9" w:rsidRPr="004D4DCE">
        <w:t xml:space="preserve">у пользователя есть возможность </w:t>
      </w:r>
      <w:r>
        <w:t>создать новое предложение обмена</w:t>
      </w:r>
      <w:r w:rsidR="00AB61A9" w:rsidRPr="004D4DCE">
        <w:t xml:space="preserve">. </w:t>
      </w:r>
      <w:r>
        <w:t>Пользователь не сможет запросить больше предметов, чем есть в инвентаре у получателя и отправить больше предметов, чем есть в инвентаре</w:t>
      </w:r>
      <w:r w:rsidR="000D5470">
        <w:t xml:space="preserve"> его активного персонажа. Данное ограничение</w:t>
      </w:r>
      <w:r w:rsidR="00AB61A9" w:rsidRPr="004D4DCE">
        <w:t xml:space="preserve"> представлено на рисунк</w:t>
      </w:r>
      <w:r w:rsidR="001E529A">
        <w:t>е 5.8</w:t>
      </w:r>
      <w:r w:rsidR="002B34D2" w:rsidRPr="004D4DCE">
        <w:t>.</w:t>
      </w:r>
    </w:p>
    <w:p w14:paraId="3FD031E9" w14:textId="79D782C1" w:rsidR="008F483E" w:rsidRPr="004D4DCE" w:rsidRDefault="009576B3" w:rsidP="00971987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before="280" w:after="240" w:line="259" w:lineRule="auto"/>
        <w:ind w:firstLine="0"/>
        <w:jc w:val="center"/>
        <w:rPr>
          <w:b/>
        </w:rPr>
      </w:pPr>
      <w:r>
        <w:rPr>
          <w:b/>
          <w:noProof/>
        </w:rPr>
        <w:drawing>
          <wp:inline distT="0" distB="0" distL="0" distR="0" wp14:anchorId="5EBC18E2" wp14:editId="54952C76">
            <wp:extent cx="6367780" cy="4356100"/>
            <wp:effectExtent l="0" t="0" r="0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7780" cy="435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179515" w14:textId="67439CE0" w:rsidR="00900DA5" w:rsidRDefault="003516F0" w:rsidP="00971987">
      <w:pPr>
        <w:tabs>
          <w:tab w:val="clear" w:pos="916"/>
          <w:tab w:val="left" w:pos="851"/>
        </w:tabs>
        <w:spacing w:before="240" w:after="280"/>
        <w:ind w:firstLine="0"/>
        <w:jc w:val="center"/>
      </w:pPr>
      <w:r>
        <w:t>Рисунок 5.8</w:t>
      </w:r>
      <w:r w:rsidR="00CF315D">
        <w:t xml:space="preserve"> – </w:t>
      </w:r>
      <w:r w:rsidR="00376750">
        <w:t>Невозможно добавить в предложение обмена большее количество предметов, чем есть в инвентаре</w:t>
      </w:r>
    </w:p>
    <w:p w14:paraId="79CA76FC" w14:textId="6D77E37F" w:rsidR="002B34D2" w:rsidRPr="004D4DCE" w:rsidRDefault="00900DA5" w:rsidP="00900D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2ADBE2DA" w14:textId="50D56560" w:rsidR="003516F0" w:rsidRDefault="002B34D2" w:rsidP="008F05D4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59" w:lineRule="auto"/>
      </w:pPr>
      <w:r w:rsidRPr="004D4DCE">
        <w:lastRenderedPageBreak/>
        <w:t>Также предусмо</w:t>
      </w:r>
      <w:r w:rsidR="008451EB">
        <w:t>трено валидационное сообщение, если предложение обмена содержит неверные или устаревшие данные об инвентаре персонажа получателя или отправителя</w:t>
      </w:r>
      <w:r w:rsidRPr="004D4DCE">
        <w:t xml:space="preserve">, </w:t>
      </w:r>
      <w:r w:rsidR="008451EB">
        <w:t>которое</w:t>
      </w:r>
      <w:r w:rsidRPr="004D4DCE">
        <w:t xml:space="preserve"> представлено на рисунке</w:t>
      </w:r>
      <w:r w:rsidR="00376750">
        <w:t xml:space="preserve"> 5.9</w:t>
      </w:r>
      <w:r w:rsidRPr="004D4DCE">
        <w:t>.</w:t>
      </w:r>
    </w:p>
    <w:p w14:paraId="6C762DFC" w14:textId="493C56D4" w:rsidR="00105E2E" w:rsidRPr="004D4DCE" w:rsidRDefault="00050376" w:rsidP="00971987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before="280" w:after="240" w:line="259" w:lineRule="auto"/>
        <w:ind w:firstLine="0"/>
        <w:jc w:val="center"/>
      </w:pPr>
      <w:r>
        <w:rPr>
          <w:noProof/>
        </w:rPr>
        <w:drawing>
          <wp:inline distT="0" distB="0" distL="0" distR="0" wp14:anchorId="0A793D47" wp14:editId="5DC17D5C">
            <wp:extent cx="6367780" cy="3927128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132"/>
                    <a:stretch/>
                  </pic:blipFill>
                  <pic:spPr bwMode="auto">
                    <a:xfrm>
                      <a:off x="0" y="0"/>
                      <a:ext cx="6367780" cy="3927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CEFCD5" w14:textId="225B4FD4" w:rsidR="00537E43" w:rsidRPr="004D4DCE" w:rsidRDefault="003516F0" w:rsidP="00971987">
      <w:pPr>
        <w:tabs>
          <w:tab w:val="clear" w:pos="916"/>
          <w:tab w:val="left" w:pos="851"/>
        </w:tabs>
        <w:spacing w:before="240" w:after="280"/>
        <w:ind w:firstLine="0"/>
        <w:jc w:val="center"/>
      </w:pPr>
      <w:r>
        <w:t>Рисунок 5.9</w:t>
      </w:r>
      <w:r w:rsidR="00CF315D">
        <w:t xml:space="preserve"> – </w:t>
      </w:r>
      <w:r w:rsidR="00561914">
        <w:t>Предложение обмена содержит неверные или устаревшие данные</w:t>
      </w:r>
    </w:p>
    <w:p w14:paraId="58C0B237" w14:textId="50167F3C" w:rsidR="001A4E3B" w:rsidRPr="004D4DCE" w:rsidRDefault="00537E43" w:rsidP="008451EB">
      <w:r w:rsidRPr="004D4DCE">
        <w:br w:type="page"/>
      </w:r>
    </w:p>
    <w:p w14:paraId="7381CF01" w14:textId="55966B5E" w:rsidR="00C450BB" w:rsidRPr="004D4DCE" w:rsidRDefault="00C450BB" w:rsidP="0081443B">
      <w:pPr>
        <w:pStyle w:val="1"/>
        <w:numPr>
          <w:ilvl w:val="0"/>
          <w:numId w:val="36"/>
        </w:numPr>
        <w:tabs>
          <w:tab w:val="clear" w:pos="916"/>
          <w:tab w:val="left" w:pos="1134"/>
          <w:tab w:val="left" w:pos="1276"/>
        </w:tabs>
        <w:spacing w:before="360" w:after="360"/>
        <w:ind w:left="0" w:firstLine="709"/>
        <w:rPr>
          <w:rFonts w:cs="Times New Roman"/>
          <w:szCs w:val="28"/>
        </w:rPr>
      </w:pPr>
      <w:bookmarkStart w:id="60" w:name="_Toc104253468"/>
      <w:r w:rsidRPr="004D4DCE">
        <w:rPr>
          <w:rFonts w:cs="Times New Roman"/>
          <w:szCs w:val="28"/>
        </w:rPr>
        <w:lastRenderedPageBreak/>
        <w:t>Методика использования программного средства</w:t>
      </w:r>
      <w:bookmarkEnd w:id="60"/>
    </w:p>
    <w:p w14:paraId="1FF0BCB5" w14:textId="694D9EC7" w:rsidR="008F05D4" w:rsidRDefault="00C450BB" w:rsidP="008F05D4">
      <w:pPr>
        <w:spacing w:after="240"/>
      </w:pPr>
      <w:r w:rsidRPr="004D4DCE">
        <w:t>Окно входа содержит два поля для ввода логина и пароля. После ввода верных</w:t>
      </w:r>
      <w:r w:rsidR="007142A0">
        <w:t xml:space="preserve"> </w:t>
      </w:r>
      <w:r w:rsidR="007142A0" w:rsidRPr="004D4DCE">
        <w:t>данных</w:t>
      </w:r>
      <w:r w:rsidR="007142A0">
        <w:t xml:space="preserve"> можно установить флажок на сохранения пользователя в свойствах приложения для дальнейшего автоматического входа. Далее</w:t>
      </w:r>
      <w:r w:rsidRPr="004D4DCE">
        <w:t xml:space="preserve"> необходимо нажать на кнопку вход.</w:t>
      </w:r>
      <w:r w:rsidR="00801472" w:rsidRPr="004D4DCE">
        <w:t xml:space="preserve"> Окно входа в </w:t>
      </w:r>
      <w:r w:rsidR="009A2774" w:rsidRPr="004D4DCE">
        <w:t>аккаунт</w:t>
      </w:r>
      <w:r w:rsidR="00801472" w:rsidRPr="004D4DCE">
        <w:t xml:space="preserve"> представлено на рисунке 6.1.</w:t>
      </w:r>
    </w:p>
    <w:p w14:paraId="58E491A9" w14:textId="54B78832" w:rsidR="009A2774" w:rsidRPr="004D4DCE" w:rsidRDefault="00050376" w:rsidP="002922F6">
      <w:pPr>
        <w:spacing w:before="280" w:after="240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966B8B4" wp14:editId="00BEEBD6">
            <wp:extent cx="5209309" cy="35274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15" t="14430" r="9747" b="6813"/>
                    <a:stretch/>
                  </pic:blipFill>
                  <pic:spPr bwMode="auto">
                    <a:xfrm>
                      <a:off x="0" y="0"/>
                      <a:ext cx="5211281" cy="352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B4F821" w14:textId="709326B6" w:rsidR="00900DA5" w:rsidRDefault="009A2774" w:rsidP="002922F6">
      <w:pPr>
        <w:spacing w:before="240" w:after="280"/>
        <w:ind w:firstLine="0"/>
        <w:jc w:val="center"/>
      </w:pPr>
      <w:r w:rsidRPr="004D4DCE">
        <w:t>Рисунок 6.1 – Окно входа в аккаунт</w:t>
      </w:r>
    </w:p>
    <w:p w14:paraId="5840F73F" w14:textId="77777777" w:rsidR="00900DA5" w:rsidRDefault="00900D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280F5DED" w14:textId="77777777" w:rsidR="009A2774" w:rsidRPr="004D4DCE" w:rsidRDefault="009A2774" w:rsidP="002922F6">
      <w:pPr>
        <w:spacing w:before="240" w:after="280"/>
        <w:ind w:firstLine="0"/>
        <w:jc w:val="center"/>
      </w:pPr>
    </w:p>
    <w:p w14:paraId="1D6FE15E" w14:textId="2E393FAA" w:rsidR="008F05D4" w:rsidRDefault="009A2774" w:rsidP="008F05D4">
      <w:r w:rsidRPr="004D4DCE">
        <w:t>Окно регистрации содержит поля для ввода</w:t>
      </w:r>
      <w:r w:rsidR="007142A0">
        <w:t xml:space="preserve"> имени,</w:t>
      </w:r>
      <w:r w:rsidRPr="004D4DCE">
        <w:t xml:space="preserve"> логина, пароля</w:t>
      </w:r>
      <w:r w:rsidR="007142A0">
        <w:t xml:space="preserve"> и повтора пароля. Введенная информация должна соответствовать требованиям и пароли должны совпадать</w:t>
      </w:r>
      <w:r w:rsidR="0050169C" w:rsidRPr="004D4DCE">
        <w:t>. Окно регистрации представлено на рисунке 6.2.</w:t>
      </w:r>
    </w:p>
    <w:p w14:paraId="72753C5B" w14:textId="797876BB" w:rsidR="0050169C" w:rsidRPr="004D4DCE" w:rsidRDefault="00050376" w:rsidP="002922F6">
      <w:pPr>
        <w:spacing w:before="280" w:after="240"/>
        <w:ind w:firstLine="0"/>
        <w:jc w:val="center"/>
      </w:pPr>
      <w:r>
        <w:rPr>
          <w:noProof/>
        </w:rPr>
        <w:drawing>
          <wp:inline distT="0" distB="0" distL="0" distR="0" wp14:anchorId="31B85D44" wp14:editId="2E617A88">
            <wp:extent cx="6367780" cy="422921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956"/>
                    <a:stretch/>
                  </pic:blipFill>
                  <pic:spPr bwMode="auto">
                    <a:xfrm>
                      <a:off x="0" y="0"/>
                      <a:ext cx="6367780" cy="4229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995FAE" w14:textId="3DA780C3" w:rsidR="00900DA5" w:rsidRDefault="0096580D" w:rsidP="002922F6">
      <w:pPr>
        <w:spacing w:before="240" w:after="280"/>
        <w:ind w:firstLine="0"/>
        <w:jc w:val="center"/>
      </w:pPr>
      <w:r w:rsidRPr="004D4DCE">
        <w:t>Рисунок 6.2 – Окно регистрации</w:t>
      </w:r>
    </w:p>
    <w:p w14:paraId="5E0398BF" w14:textId="77777777" w:rsidR="00900DA5" w:rsidRDefault="00900D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475C5EA3" w14:textId="77777777" w:rsidR="0096580D" w:rsidRPr="004D4DCE" w:rsidRDefault="0096580D" w:rsidP="002922F6">
      <w:pPr>
        <w:spacing w:before="240" w:after="280"/>
        <w:ind w:firstLine="0"/>
        <w:jc w:val="center"/>
      </w:pPr>
    </w:p>
    <w:p w14:paraId="6F9F032E" w14:textId="79D0C6FE" w:rsidR="00900DA5" w:rsidRDefault="0096580D" w:rsidP="00900DA5">
      <w:pPr>
        <w:spacing w:after="240"/>
      </w:pPr>
      <w:r w:rsidRPr="004D4DCE">
        <w:t xml:space="preserve">Первая страница, которая открывается при входе в аккаунт, </w:t>
      </w:r>
      <w:r w:rsidR="007142A0">
        <w:t>– это</w:t>
      </w:r>
      <w:r w:rsidR="00561914">
        <w:t xml:space="preserve"> главное</w:t>
      </w:r>
      <w:r w:rsidR="007142A0">
        <w:t xml:space="preserve"> меню, откуда пользователь может попасть на остальные активные страницы</w:t>
      </w:r>
      <w:r w:rsidR="00D72C85" w:rsidRPr="004D4DCE">
        <w:t>. Данная страница представлена на рисунке 6.3.</w:t>
      </w:r>
    </w:p>
    <w:p w14:paraId="143B3618" w14:textId="0F70A60D" w:rsidR="00D72C85" w:rsidRPr="004D4DCE" w:rsidRDefault="00050376" w:rsidP="002922F6">
      <w:pPr>
        <w:spacing w:before="280" w:after="240"/>
        <w:ind w:firstLine="0"/>
        <w:jc w:val="center"/>
      </w:pPr>
      <w:r>
        <w:rPr>
          <w:noProof/>
        </w:rPr>
        <w:drawing>
          <wp:inline distT="0" distB="0" distL="0" distR="0" wp14:anchorId="4172447D" wp14:editId="185CBAB0">
            <wp:extent cx="4630420" cy="3253469"/>
            <wp:effectExtent l="0" t="0" r="0" b="444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43" t="16874" r="14017" b="10755"/>
                    <a:stretch/>
                  </pic:blipFill>
                  <pic:spPr bwMode="auto">
                    <a:xfrm>
                      <a:off x="0" y="0"/>
                      <a:ext cx="4631962" cy="3254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96FFA0" w14:textId="53A84AC3" w:rsidR="00524353" w:rsidRPr="004D4DCE" w:rsidRDefault="00524353" w:rsidP="002922F6">
      <w:pPr>
        <w:spacing w:before="240" w:after="280"/>
        <w:ind w:firstLine="0"/>
        <w:jc w:val="center"/>
      </w:pPr>
      <w:r w:rsidRPr="004D4DCE">
        <w:t xml:space="preserve">Рисунок 6.3 – </w:t>
      </w:r>
      <w:r w:rsidR="00561914">
        <w:t>Главное меню</w:t>
      </w:r>
    </w:p>
    <w:p w14:paraId="365F4103" w14:textId="1A60AC11" w:rsidR="00341E47" w:rsidRDefault="007142A0" w:rsidP="00341E47">
      <w:pPr>
        <w:spacing w:after="240"/>
      </w:pPr>
      <w:r>
        <w:t>На странице персонажа пользователь может создать нового персонажа, просмотреть имеющихся и выбрать активного. Также здесь пользователь может просмотреть инвентарь этого персонажа, информацию</w:t>
      </w:r>
      <w:r w:rsidR="00F5382A">
        <w:t>, характеристики</w:t>
      </w:r>
      <w:r>
        <w:t xml:space="preserve"> и экипировать предметы из инвентаря</w:t>
      </w:r>
      <w:r w:rsidR="00A57036" w:rsidRPr="004D4DCE">
        <w:t>.</w:t>
      </w:r>
      <w:r w:rsidR="00524353" w:rsidRPr="004D4DCE">
        <w:t xml:space="preserve"> Страница </w:t>
      </w:r>
      <w:r>
        <w:t>персонажа</w:t>
      </w:r>
      <w:r w:rsidR="00524353" w:rsidRPr="004D4DCE">
        <w:t xml:space="preserve"> представлена на рисунке 6.4.</w:t>
      </w:r>
    </w:p>
    <w:p w14:paraId="4D31A4DC" w14:textId="42D311D0" w:rsidR="00D72C85" w:rsidRPr="004D4DCE" w:rsidRDefault="00050376" w:rsidP="002922F6">
      <w:pPr>
        <w:spacing w:before="280" w:after="240"/>
        <w:ind w:firstLine="0"/>
        <w:jc w:val="center"/>
      </w:pPr>
      <w:r>
        <w:rPr>
          <w:noProof/>
        </w:rPr>
        <w:drawing>
          <wp:inline distT="0" distB="0" distL="0" distR="0" wp14:anchorId="064DA3DF" wp14:editId="02C89788">
            <wp:extent cx="6367780" cy="2495723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590"/>
                    <a:stretch/>
                  </pic:blipFill>
                  <pic:spPr bwMode="auto">
                    <a:xfrm>
                      <a:off x="0" y="0"/>
                      <a:ext cx="6367780" cy="2495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8E7892" w14:textId="75B92F8C" w:rsidR="00A57036" w:rsidRPr="004D4DCE" w:rsidRDefault="00A57036" w:rsidP="002922F6">
      <w:pPr>
        <w:spacing w:before="240" w:after="280"/>
        <w:ind w:firstLine="0"/>
        <w:jc w:val="center"/>
      </w:pPr>
      <w:r w:rsidRPr="004D4DCE">
        <w:t xml:space="preserve">Рисунок 6.4 – Страница </w:t>
      </w:r>
      <w:r w:rsidR="00636A6A">
        <w:t>персонажа</w:t>
      </w:r>
    </w:p>
    <w:p w14:paraId="0B3DF659" w14:textId="5B7427E0" w:rsidR="00341E47" w:rsidRDefault="00F5382A" w:rsidP="00341E47">
      <w:pPr>
        <w:spacing w:after="240"/>
      </w:pPr>
      <w:r>
        <w:lastRenderedPageBreak/>
        <w:t>При</w:t>
      </w:r>
      <w:r w:rsidR="00A57036" w:rsidRPr="004D4DCE">
        <w:t xml:space="preserve"> нажатии на кнопку «</w:t>
      </w:r>
      <w:r>
        <w:t>Создать персонажа</w:t>
      </w:r>
      <w:r w:rsidR="00A57036" w:rsidRPr="004D4DCE">
        <w:t>» появляется модальное окно</w:t>
      </w:r>
      <w:r w:rsidR="00387DE4" w:rsidRPr="004D4DCE">
        <w:t xml:space="preserve">, позволяющее пользователю </w:t>
      </w:r>
      <w:r>
        <w:t>выбрать класс нового персонажа и его имя, отслеживая базовые характеристики создаваемого персонажа</w:t>
      </w:r>
      <w:r w:rsidR="00387DE4" w:rsidRPr="004D4DCE">
        <w:t>.</w:t>
      </w:r>
      <w:r w:rsidR="009D0453" w:rsidRPr="004D4DCE">
        <w:t xml:space="preserve"> На протяжении всей работы с данным окном содержимое основного окна блокируется. Данное окно представлено на рисунке 6.5.</w:t>
      </w:r>
    </w:p>
    <w:p w14:paraId="6C01334D" w14:textId="2EBFB2E0" w:rsidR="00387DE4" w:rsidRPr="004D4DCE" w:rsidRDefault="00050376" w:rsidP="002922F6">
      <w:pPr>
        <w:spacing w:before="280" w:after="240"/>
        <w:ind w:firstLine="0"/>
        <w:jc w:val="center"/>
      </w:pPr>
      <w:r>
        <w:rPr>
          <w:noProof/>
        </w:rPr>
        <w:drawing>
          <wp:inline distT="0" distB="0" distL="0" distR="0" wp14:anchorId="77B61229" wp14:editId="08DF4516">
            <wp:extent cx="6367780" cy="394958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732"/>
                    <a:stretch/>
                  </pic:blipFill>
                  <pic:spPr bwMode="auto">
                    <a:xfrm>
                      <a:off x="0" y="0"/>
                      <a:ext cx="6367780" cy="3949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1A0185" w14:textId="3E08B232" w:rsidR="00900DA5" w:rsidRDefault="00387DE4" w:rsidP="002922F6">
      <w:pPr>
        <w:spacing w:before="240" w:after="280"/>
        <w:ind w:firstLine="0"/>
        <w:jc w:val="center"/>
      </w:pPr>
      <w:r w:rsidRPr="004D4DCE">
        <w:t xml:space="preserve">Рисунок 6.5 – </w:t>
      </w:r>
      <w:r w:rsidR="00CF315D">
        <w:t xml:space="preserve">Окно </w:t>
      </w:r>
      <w:r w:rsidR="00AF1A82">
        <w:t>создания персонажа</w:t>
      </w:r>
    </w:p>
    <w:p w14:paraId="6EA8F6B0" w14:textId="77777777" w:rsidR="00900DA5" w:rsidRDefault="00900D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48E616E2" w14:textId="77777777" w:rsidR="00387DE4" w:rsidRPr="004D4DCE" w:rsidRDefault="00387DE4" w:rsidP="002922F6">
      <w:pPr>
        <w:spacing w:before="240" w:after="280"/>
        <w:ind w:firstLine="0"/>
        <w:jc w:val="center"/>
      </w:pPr>
    </w:p>
    <w:p w14:paraId="64B94630" w14:textId="74582810" w:rsidR="00341E47" w:rsidRPr="00341E47" w:rsidRDefault="00F5382A" w:rsidP="00341E47">
      <w:r>
        <w:t>Страница магазина позволяет просмотреть весь список доступных предметов, изучить информацию о выбранном предмете и приобретать пользователю предметы, используя активного персонажа</w:t>
      </w:r>
      <w:r w:rsidR="00D27F31" w:rsidRPr="004D4DCE">
        <w:t>.</w:t>
      </w:r>
      <w:r w:rsidR="00AC0D72" w:rsidRPr="004D4DCE">
        <w:t xml:space="preserve"> Данная страница представлена на рисунке 6.6.</w:t>
      </w:r>
    </w:p>
    <w:p w14:paraId="3C7112E2" w14:textId="39CF6743" w:rsidR="00D27F31" w:rsidRPr="004D4DCE" w:rsidRDefault="00050376" w:rsidP="002922F6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before="280" w:after="240" w:line="259" w:lineRule="auto"/>
        <w:ind w:firstLine="0"/>
        <w:jc w:val="center"/>
        <w:rPr>
          <w:b/>
        </w:rPr>
      </w:pPr>
      <w:r>
        <w:rPr>
          <w:b/>
          <w:noProof/>
        </w:rPr>
        <w:drawing>
          <wp:inline distT="0" distB="0" distL="0" distR="0" wp14:anchorId="11D78B9B" wp14:editId="704139C6">
            <wp:extent cx="6367780" cy="3349394"/>
            <wp:effectExtent l="0" t="0" r="0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979"/>
                    <a:stretch/>
                  </pic:blipFill>
                  <pic:spPr bwMode="auto">
                    <a:xfrm>
                      <a:off x="0" y="0"/>
                      <a:ext cx="6367780" cy="33493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EE3BB8" w14:textId="7405C418" w:rsidR="00900DA5" w:rsidRDefault="00D27F31" w:rsidP="002922F6">
      <w:pPr>
        <w:spacing w:before="240" w:after="280"/>
        <w:ind w:firstLine="0"/>
        <w:jc w:val="center"/>
      </w:pPr>
      <w:r w:rsidRPr="004D4DCE">
        <w:t xml:space="preserve">Рисунок 6.6 – Страница </w:t>
      </w:r>
      <w:r w:rsidR="008D0FD3">
        <w:t>магазина</w:t>
      </w:r>
    </w:p>
    <w:p w14:paraId="1C40D0D2" w14:textId="77777777" w:rsidR="00900DA5" w:rsidRDefault="00900D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6FD5B175" w14:textId="77777777" w:rsidR="00D27F31" w:rsidRDefault="00D27F31" w:rsidP="002922F6">
      <w:pPr>
        <w:spacing w:before="240" w:after="280"/>
        <w:ind w:firstLine="0"/>
        <w:jc w:val="center"/>
      </w:pPr>
    </w:p>
    <w:p w14:paraId="6691F6BD" w14:textId="0A95AD91" w:rsidR="0011285C" w:rsidRDefault="00F5382A" w:rsidP="0011285C">
      <w:pPr>
        <w:spacing w:after="240"/>
      </w:pPr>
      <w:r>
        <w:t>При</w:t>
      </w:r>
      <w:r w:rsidRPr="004D4DCE">
        <w:t xml:space="preserve"> нажатии на </w:t>
      </w:r>
      <w:r>
        <w:t>клавишу «</w:t>
      </w:r>
      <w:r>
        <w:rPr>
          <w:lang w:val="en-US"/>
        </w:rPr>
        <w:t>E</w:t>
      </w:r>
      <w:r>
        <w:t>» и выбранном предмете</w:t>
      </w:r>
      <w:r w:rsidRPr="004D4DCE">
        <w:t xml:space="preserve"> появляется модальное окно, позволяющее пользователю </w:t>
      </w:r>
      <w:r>
        <w:t>выбрать необходимое количество предметов и подтвердить покупку</w:t>
      </w:r>
      <w:r w:rsidRPr="004D4DCE">
        <w:t>. На протяжении всей работы с данным окном содержимое основного окна блокируется. Данное ок</w:t>
      </w:r>
      <w:r w:rsidR="00341E47">
        <w:t>но пред</w:t>
      </w:r>
      <w:r w:rsidR="0011285C">
        <w:t>ставлено на рисунке 6.</w:t>
      </w:r>
      <w:r w:rsidR="0011285C">
        <w:rPr>
          <w:lang w:val="en-US"/>
        </w:rPr>
        <w:t>7</w:t>
      </w:r>
      <w:r w:rsidR="00341E47">
        <w:t>.</w:t>
      </w:r>
    </w:p>
    <w:p w14:paraId="75911B80" w14:textId="3B8E8BB2" w:rsidR="00F5382A" w:rsidRPr="004D4DCE" w:rsidRDefault="0011285C" w:rsidP="002922F6">
      <w:pPr>
        <w:spacing w:before="280" w:after="240"/>
        <w:ind w:firstLine="0"/>
        <w:jc w:val="center"/>
      </w:pPr>
      <w:r>
        <w:rPr>
          <w:noProof/>
        </w:rPr>
        <w:drawing>
          <wp:inline distT="0" distB="0" distL="0" distR="0" wp14:anchorId="22F9E99A" wp14:editId="60C4C43F">
            <wp:extent cx="6382385" cy="3593119"/>
            <wp:effectExtent l="0" t="0" r="0" b="762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582"/>
                    <a:stretch/>
                  </pic:blipFill>
                  <pic:spPr bwMode="auto">
                    <a:xfrm>
                      <a:off x="0" y="0"/>
                      <a:ext cx="6382385" cy="3593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D8F5C2" w14:textId="35891333" w:rsidR="00900DA5" w:rsidRDefault="00F5382A" w:rsidP="002922F6">
      <w:pPr>
        <w:spacing w:before="240" w:after="280"/>
        <w:ind w:firstLine="0"/>
        <w:jc w:val="center"/>
      </w:pPr>
      <w:r w:rsidRPr="004D4DCE">
        <w:t>Ри</w:t>
      </w:r>
      <w:r w:rsidR="0084644E">
        <w:t>сунок 6.7</w:t>
      </w:r>
      <w:r w:rsidR="00CF315D">
        <w:t xml:space="preserve"> – Окно </w:t>
      </w:r>
      <w:r w:rsidR="007D34E1">
        <w:t>покупки предметов</w:t>
      </w:r>
    </w:p>
    <w:p w14:paraId="66B26211" w14:textId="77777777" w:rsidR="00900DA5" w:rsidRDefault="00900D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7B959BDB" w14:textId="77777777" w:rsidR="00F5382A" w:rsidRPr="0011285C" w:rsidRDefault="00F5382A" w:rsidP="002922F6">
      <w:pPr>
        <w:spacing w:before="240" w:after="280"/>
        <w:ind w:firstLine="0"/>
        <w:jc w:val="center"/>
      </w:pPr>
    </w:p>
    <w:p w14:paraId="6CA021DA" w14:textId="28F8CBC9" w:rsidR="00341E47" w:rsidRDefault="008325F1" w:rsidP="00341E47">
      <w:pPr>
        <w:spacing w:after="240"/>
      </w:pPr>
      <w:r>
        <w:t>На панели, которая располагается вверху всех основных страниц, можно перейти на страницу</w:t>
      </w:r>
      <w:r w:rsidR="004C516C" w:rsidRPr="004D4DCE">
        <w:t xml:space="preserve"> </w:t>
      </w:r>
      <w:r w:rsidR="00F5382A">
        <w:t>менеджера сообщений</w:t>
      </w:r>
      <w:r>
        <w:t>, которая</w:t>
      </w:r>
      <w:r w:rsidR="00F5382A">
        <w:t xml:space="preserve"> содержит список всех пользователей, </w:t>
      </w:r>
      <w:r>
        <w:t>отсортированный</w:t>
      </w:r>
      <w:r w:rsidR="00F5382A">
        <w:t xml:space="preserve"> по последнему отправленному</w:t>
      </w:r>
      <w:r>
        <w:t xml:space="preserve"> этим пользователем</w:t>
      </w:r>
      <w:r w:rsidR="00F5382A">
        <w:t xml:space="preserve"> сообщению, и панель, на которой отобразится сформированный чат, при выборе пользователя из списка. </w:t>
      </w:r>
      <w:r w:rsidR="00B57A4B">
        <w:t xml:space="preserve">Внизу этой панели </w:t>
      </w:r>
      <w:r w:rsidR="00F5382A">
        <w:t>пользователь сможет написать новое</w:t>
      </w:r>
      <w:r w:rsidR="00765A19" w:rsidRPr="004D4DCE">
        <w:t xml:space="preserve">. Страница </w:t>
      </w:r>
      <w:r w:rsidR="00E22C96">
        <w:t>сообщений</w:t>
      </w:r>
      <w:r w:rsidR="00E22C96" w:rsidRPr="004D4DCE">
        <w:t xml:space="preserve"> </w:t>
      </w:r>
      <w:r w:rsidR="00765A19" w:rsidRPr="004D4DCE">
        <w:t>представлена на рисунке</w:t>
      </w:r>
      <w:r w:rsidR="0011285C">
        <w:t xml:space="preserve"> 6.</w:t>
      </w:r>
      <w:r w:rsidR="0011285C">
        <w:rPr>
          <w:lang w:val="en-US"/>
        </w:rPr>
        <w:t>8</w:t>
      </w:r>
      <w:r w:rsidR="00765A19" w:rsidRPr="004D4DCE">
        <w:t>.</w:t>
      </w:r>
    </w:p>
    <w:p w14:paraId="4A3DCC7A" w14:textId="28DACABB" w:rsidR="00765A19" w:rsidRPr="004D4DCE" w:rsidRDefault="00050376" w:rsidP="002922F6">
      <w:pPr>
        <w:spacing w:before="280" w:after="240"/>
        <w:ind w:firstLine="0"/>
        <w:jc w:val="center"/>
      </w:pPr>
      <w:r>
        <w:rPr>
          <w:noProof/>
        </w:rPr>
        <w:drawing>
          <wp:inline distT="0" distB="0" distL="0" distR="0" wp14:anchorId="3C276DB0" wp14:editId="03D25613">
            <wp:extent cx="6367780" cy="3786159"/>
            <wp:effectExtent l="0" t="0" r="0" b="508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312"/>
                    <a:stretch/>
                  </pic:blipFill>
                  <pic:spPr bwMode="auto">
                    <a:xfrm>
                      <a:off x="0" y="0"/>
                      <a:ext cx="6367780" cy="3786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DA47D3" w14:textId="5D878FBA" w:rsidR="00900DA5" w:rsidRDefault="0084644E" w:rsidP="002922F6">
      <w:pPr>
        <w:spacing w:before="240" w:after="280"/>
        <w:ind w:firstLine="0"/>
        <w:jc w:val="center"/>
      </w:pPr>
      <w:r>
        <w:t>Рисунок 6.8</w:t>
      </w:r>
      <w:r w:rsidR="00576315" w:rsidRPr="004D4DCE">
        <w:t xml:space="preserve"> –</w:t>
      </w:r>
      <w:r w:rsidR="00280BB2" w:rsidRPr="004D4DCE">
        <w:t xml:space="preserve"> Страница </w:t>
      </w:r>
      <w:r w:rsidR="0011285C">
        <w:t>сообщений</w:t>
      </w:r>
    </w:p>
    <w:p w14:paraId="34A1C7D6" w14:textId="77777777" w:rsidR="00900DA5" w:rsidRDefault="00900D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42CA14AA" w14:textId="77777777" w:rsidR="00576315" w:rsidRPr="0011285C" w:rsidRDefault="00576315" w:rsidP="002922F6">
      <w:pPr>
        <w:spacing w:before="240" w:after="280"/>
        <w:ind w:firstLine="0"/>
        <w:jc w:val="center"/>
        <w:rPr>
          <w:lang w:val="en-US"/>
        </w:rPr>
      </w:pPr>
    </w:p>
    <w:p w14:paraId="7493286F" w14:textId="57792C1B" w:rsidR="00341E47" w:rsidRPr="00341E47" w:rsidRDefault="008325F1" w:rsidP="00341E47">
      <w:pPr>
        <w:spacing w:after="240"/>
      </w:pPr>
      <w:r>
        <w:t>Также с помощью верхней панели, можно перейти на страницу</w:t>
      </w:r>
      <w:r w:rsidRPr="004D4DCE">
        <w:t xml:space="preserve"> </w:t>
      </w:r>
      <w:r>
        <w:t>предложений обмен, которая содержит список всех предложений обмена, которые адресованы или отправлены текущим пользователем. Список будет отсортирован по дате отправки. Также при выборе предложения обмена можно просмотреть информацию о нем и активные предметы. Если предложение обмена получил текущий пользователь и оно активно, то он сможет его принять, получив указанные предметы, но и отдав свои</w:t>
      </w:r>
      <w:r w:rsidRPr="004D4DCE">
        <w:t>.</w:t>
      </w:r>
      <w:r>
        <w:t xml:space="preserve"> В углу страницы располагается кнопка создания предложения обмена.</w:t>
      </w:r>
      <w:r w:rsidRPr="004D4DCE">
        <w:t xml:space="preserve"> Страница </w:t>
      </w:r>
      <w:r w:rsidR="00FA1CF7">
        <w:t xml:space="preserve">предложений обмена </w:t>
      </w:r>
      <w:r w:rsidR="00052B1C">
        <w:t>представлена на рисунке 6.9</w:t>
      </w:r>
      <w:r w:rsidR="00341E47">
        <w:t>.</w:t>
      </w:r>
    </w:p>
    <w:p w14:paraId="5725FBF6" w14:textId="35D2D71C" w:rsidR="00280BB2" w:rsidRPr="004D4DCE" w:rsidRDefault="00050376" w:rsidP="002922F6">
      <w:pPr>
        <w:spacing w:before="280" w:after="240"/>
        <w:ind w:firstLine="0"/>
        <w:jc w:val="center"/>
        <w:rPr>
          <w:b/>
        </w:rPr>
      </w:pPr>
      <w:r>
        <w:rPr>
          <w:b/>
          <w:noProof/>
        </w:rPr>
        <w:drawing>
          <wp:inline distT="0" distB="0" distL="0" distR="0" wp14:anchorId="2F80C455" wp14:editId="015D7575">
            <wp:extent cx="6367780" cy="3795395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082"/>
                    <a:stretch/>
                  </pic:blipFill>
                  <pic:spPr bwMode="auto">
                    <a:xfrm>
                      <a:off x="0" y="0"/>
                      <a:ext cx="6367780" cy="3795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3FE48E" w14:textId="077183D7" w:rsidR="00900DA5" w:rsidRDefault="0084644E" w:rsidP="002922F6">
      <w:pPr>
        <w:spacing w:before="240" w:after="280"/>
        <w:ind w:firstLine="0"/>
        <w:jc w:val="center"/>
      </w:pPr>
      <w:r>
        <w:t>Рисунок 6.9</w:t>
      </w:r>
      <w:r w:rsidR="00280BB2" w:rsidRPr="004D4DCE">
        <w:t xml:space="preserve"> – Страница </w:t>
      </w:r>
      <w:r w:rsidR="00052B1C">
        <w:t>предложений обмена</w:t>
      </w:r>
    </w:p>
    <w:p w14:paraId="28DB8DAC" w14:textId="77777777" w:rsidR="00900DA5" w:rsidRDefault="00900D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0651B3F5" w14:textId="77777777" w:rsidR="00546997" w:rsidRDefault="00546997" w:rsidP="002922F6">
      <w:pPr>
        <w:spacing w:before="240" w:after="280"/>
        <w:ind w:firstLine="0"/>
        <w:jc w:val="center"/>
      </w:pPr>
    </w:p>
    <w:p w14:paraId="0CDD9627" w14:textId="42A9D5AC" w:rsidR="00341E47" w:rsidRDefault="008325F1" w:rsidP="00341E47">
      <w:pPr>
        <w:spacing w:after="240"/>
      </w:pPr>
      <w:r>
        <w:t>При</w:t>
      </w:r>
      <w:r w:rsidRPr="004D4DCE">
        <w:t xml:space="preserve"> нажатии на кнопку «</w:t>
      </w:r>
      <w:r>
        <w:t xml:space="preserve">Создать </w:t>
      </w:r>
      <w:r w:rsidR="00AC0632">
        <w:t>предложение обмена</w:t>
      </w:r>
      <w:r w:rsidRPr="004D4DCE">
        <w:t xml:space="preserve">» появляется модальное окно, позволяющее пользователю </w:t>
      </w:r>
      <w:r>
        <w:t xml:space="preserve">выбрать </w:t>
      </w:r>
      <w:r w:rsidR="00AC0632">
        <w:t>получателя,</w:t>
      </w:r>
      <w:r>
        <w:t xml:space="preserve"> </w:t>
      </w:r>
      <w:r w:rsidR="00AC0632">
        <w:t>выбрать предметы, которые он хочет получить из его инвентаря и предметы, которые он готов отдать из своего инвентаря, возможно написать комментарий и отправить предложение обмена</w:t>
      </w:r>
      <w:r w:rsidRPr="004D4DCE">
        <w:t>. Данное ок</w:t>
      </w:r>
      <w:r w:rsidR="00C701FB">
        <w:t>но представлено на рисунке 6.10</w:t>
      </w:r>
      <w:r w:rsidR="00341E47">
        <w:t>.</w:t>
      </w:r>
    </w:p>
    <w:p w14:paraId="760F00D4" w14:textId="404AB3B9" w:rsidR="008325F1" w:rsidRPr="004D4DCE" w:rsidRDefault="00050376" w:rsidP="002922F6">
      <w:pPr>
        <w:spacing w:before="280" w:after="240"/>
        <w:ind w:firstLine="0"/>
        <w:jc w:val="center"/>
      </w:pPr>
      <w:r>
        <w:rPr>
          <w:noProof/>
        </w:rPr>
        <w:drawing>
          <wp:inline distT="0" distB="0" distL="0" distR="0" wp14:anchorId="47414A61" wp14:editId="6A3DE81D">
            <wp:extent cx="6367780" cy="3786158"/>
            <wp:effectExtent l="0" t="0" r="0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312"/>
                    <a:stretch/>
                  </pic:blipFill>
                  <pic:spPr bwMode="auto">
                    <a:xfrm>
                      <a:off x="0" y="0"/>
                      <a:ext cx="6367780" cy="3786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663E2D" w14:textId="4273162D" w:rsidR="00900DA5" w:rsidRDefault="0084644E" w:rsidP="002922F6">
      <w:pPr>
        <w:spacing w:before="240" w:after="280"/>
        <w:ind w:firstLine="0"/>
        <w:jc w:val="center"/>
      </w:pPr>
      <w:r>
        <w:t>Рисунок 6.10</w:t>
      </w:r>
      <w:r w:rsidR="008325F1" w:rsidRPr="004D4DCE">
        <w:t xml:space="preserve"> – Окно </w:t>
      </w:r>
      <w:r w:rsidR="00E113B5">
        <w:t>создания предложения обмена</w:t>
      </w:r>
    </w:p>
    <w:p w14:paraId="5426A3BF" w14:textId="77777777" w:rsidR="00900DA5" w:rsidRDefault="00900D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3606EB06" w14:textId="77777777" w:rsidR="00546997" w:rsidRPr="004D4DCE" w:rsidRDefault="00546997" w:rsidP="002922F6">
      <w:pPr>
        <w:spacing w:before="240" w:after="280"/>
        <w:ind w:firstLine="0"/>
        <w:jc w:val="center"/>
      </w:pPr>
    </w:p>
    <w:p w14:paraId="686C10D9" w14:textId="37A12EC0" w:rsidR="00546997" w:rsidRPr="004D4DCE" w:rsidRDefault="003E4CA1" w:rsidP="002922F6">
      <w:pPr>
        <w:spacing w:after="240"/>
      </w:pPr>
      <w:r w:rsidRPr="004D4DCE">
        <w:t>Страница настроек предоставл</w:t>
      </w:r>
      <w:r w:rsidR="00AC0632">
        <w:t>яет пользователю интерфейс, с помощью которого он может сменить язык локализации приложения, изменить режим отображения окна, выбрать, необходим ли ему автоматический вход в приложение и сохранить эти настройки. Также здесь возможен выход из аккаунта с последующим перенаправлением на страницу входа</w:t>
      </w:r>
      <w:r w:rsidR="00974928" w:rsidRPr="004D4DCE">
        <w:t>. Данная стран</w:t>
      </w:r>
      <w:r w:rsidR="00A46454">
        <w:t>ица представлена на рисунке 6.11</w:t>
      </w:r>
      <w:r w:rsidR="00974928" w:rsidRPr="004D4DCE">
        <w:t>.</w:t>
      </w:r>
    </w:p>
    <w:p w14:paraId="14CF4022" w14:textId="64C9775F" w:rsidR="00974928" w:rsidRPr="004D4DCE" w:rsidRDefault="00050376" w:rsidP="002922F6">
      <w:pPr>
        <w:spacing w:before="280" w:after="240"/>
        <w:ind w:firstLine="0"/>
        <w:jc w:val="center"/>
      </w:pPr>
      <w:r>
        <w:rPr>
          <w:noProof/>
        </w:rPr>
        <w:drawing>
          <wp:inline distT="0" distB="0" distL="0" distR="0" wp14:anchorId="2129B9AB" wp14:editId="1F7F87F9">
            <wp:extent cx="6367780" cy="4148974"/>
            <wp:effectExtent l="0" t="0" r="0" b="444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471"/>
                    <a:stretch/>
                  </pic:blipFill>
                  <pic:spPr bwMode="auto">
                    <a:xfrm>
                      <a:off x="0" y="0"/>
                      <a:ext cx="6367780" cy="4148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DC1005" w14:textId="45306C53" w:rsidR="00900DA5" w:rsidRDefault="0084644E" w:rsidP="002922F6">
      <w:pPr>
        <w:spacing w:before="240" w:after="280"/>
        <w:ind w:firstLine="0"/>
        <w:jc w:val="center"/>
      </w:pPr>
      <w:r>
        <w:t>Рисунок 6.11</w:t>
      </w:r>
      <w:r w:rsidR="00C505FB" w:rsidRPr="004D4DCE">
        <w:t xml:space="preserve"> – Страница настроек</w:t>
      </w:r>
    </w:p>
    <w:p w14:paraId="6DB893F7" w14:textId="77777777" w:rsidR="00900DA5" w:rsidRDefault="00900DA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1365D887" w14:textId="77777777" w:rsidR="008B4E4C" w:rsidRPr="004D4DCE" w:rsidRDefault="008B4E4C" w:rsidP="002922F6">
      <w:pPr>
        <w:spacing w:before="240" w:after="280"/>
        <w:ind w:firstLine="0"/>
        <w:jc w:val="center"/>
      </w:pPr>
    </w:p>
    <w:p w14:paraId="2007FAA8" w14:textId="37C9D909" w:rsidR="00341E47" w:rsidRPr="00341E47" w:rsidRDefault="008B4E4C" w:rsidP="00341E47">
      <w:pPr>
        <w:spacing w:after="240"/>
      </w:pPr>
      <w:r w:rsidRPr="004D4DCE">
        <w:t xml:space="preserve">При входе в приложение под аккаунтом администратора присутствует возможность </w:t>
      </w:r>
      <w:r w:rsidR="00AC0632">
        <w:t>просмотра списка всех пользователей, с возможностью изменения роли или статуса выбранного пользователя. Также на дополнительной панели можно просмотреть информацию об отправленных и принятых сообщениях, предложениях обмена, а также о персонажах этого пользователя</w:t>
      </w:r>
      <w:r w:rsidR="0096686E" w:rsidRPr="004D4DCE">
        <w:t>.</w:t>
      </w:r>
      <w:r w:rsidRPr="004D4DCE">
        <w:t xml:space="preserve"> Страница администрирова</w:t>
      </w:r>
      <w:r w:rsidR="00B40428">
        <w:t>ния представлена на рисунке 6.12</w:t>
      </w:r>
      <w:r w:rsidRPr="004D4DCE">
        <w:t xml:space="preserve">. </w:t>
      </w:r>
    </w:p>
    <w:p w14:paraId="22E8845B" w14:textId="54C18B40" w:rsidR="0096686E" w:rsidRPr="004D4DCE" w:rsidRDefault="00050376" w:rsidP="002922F6">
      <w:pPr>
        <w:spacing w:before="280" w:after="240"/>
        <w:ind w:firstLine="0"/>
        <w:jc w:val="center"/>
        <w:rPr>
          <w:b/>
        </w:rPr>
      </w:pPr>
      <w:r>
        <w:rPr>
          <w:b/>
          <w:noProof/>
        </w:rPr>
        <w:drawing>
          <wp:inline distT="0" distB="0" distL="0" distR="0" wp14:anchorId="47799FD8" wp14:editId="07065CC9">
            <wp:extent cx="6367780" cy="4148974"/>
            <wp:effectExtent l="0" t="0" r="0" b="444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471"/>
                    <a:stretch/>
                  </pic:blipFill>
                  <pic:spPr bwMode="auto">
                    <a:xfrm>
                      <a:off x="0" y="0"/>
                      <a:ext cx="6367780" cy="4148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2A61D6" w14:textId="5920C7EF" w:rsidR="0096686E" w:rsidRPr="004D4DCE" w:rsidRDefault="0084644E" w:rsidP="002922F6">
      <w:pPr>
        <w:spacing w:before="240" w:after="280"/>
        <w:ind w:firstLine="0"/>
        <w:jc w:val="center"/>
      </w:pPr>
      <w:r>
        <w:t>Рисунок 6.12</w:t>
      </w:r>
      <w:r w:rsidR="0096686E" w:rsidRPr="004D4DCE">
        <w:t xml:space="preserve"> – Страница администрирования приложения</w:t>
      </w:r>
    </w:p>
    <w:p w14:paraId="6DF83338" w14:textId="77777777" w:rsidR="0096686E" w:rsidRPr="004D4DCE" w:rsidRDefault="00A73914" w:rsidP="00A73914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65D1DB6F" w14:textId="7EB90167" w:rsidR="00495081" w:rsidRPr="004D4DCE" w:rsidRDefault="00971987" w:rsidP="00971987">
      <w:pPr>
        <w:pStyle w:val="1"/>
        <w:tabs>
          <w:tab w:val="clear" w:pos="916"/>
          <w:tab w:val="left" w:pos="851"/>
        </w:tabs>
        <w:spacing w:before="360" w:after="360"/>
        <w:ind w:firstLine="0"/>
        <w:jc w:val="center"/>
        <w:rPr>
          <w:rFonts w:cs="Times New Roman"/>
          <w:szCs w:val="28"/>
        </w:rPr>
      </w:pPr>
      <w:bookmarkStart w:id="61" w:name="_Toc8724648"/>
      <w:bookmarkStart w:id="62" w:name="_Toc104253469"/>
      <w:bookmarkEnd w:id="61"/>
      <w:r>
        <w:rPr>
          <w:rFonts w:cs="Times New Roman"/>
          <w:szCs w:val="28"/>
        </w:rPr>
        <w:lastRenderedPageBreak/>
        <w:t>Заключение</w:t>
      </w:r>
      <w:bookmarkEnd w:id="62"/>
    </w:p>
    <w:p w14:paraId="3EDC2756" w14:textId="77777777" w:rsidR="00495081" w:rsidRPr="004D4DCE" w:rsidRDefault="00495081" w:rsidP="00971987">
      <w:pPr>
        <w:tabs>
          <w:tab w:val="clear" w:pos="916"/>
          <w:tab w:val="left" w:pos="851"/>
        </w:tabs>
      </w:pPr>
      <w:r w:rsidRPr="004D4DCE">
        <w:t xml:space="preserve">Основной задачей данного проекта было усвоение основных технологий разработки десктопных приложений. Разработанное программное </w:t>
      </w:r>
      <w:r w:rsidR="00202CED" w:rsidRPr="004D4DCE">
        <w:t xml:space="preserve">средство послужило практической реализацией знаний, полученных в результате изучения теоретических знаний работы с базами данных, технологиями </w:t>
      </w:r>
      <w:r w:rsidR="00202CED" w:rsidRPr="004D4DCE">
        <w:rPr>
          <w:lang w:val="en-US"/>
        </w:rPr>
        <w:t>WPF</w:t>
      </w:r>
      <w:r w:rsidR="00202CED" w:rsidRPr="004D4DCE">
        <w:t xml:space="preserve"> и </w:t>
      </w:r>
      <w:r w:rsidR="00202CED" w:rsidRPr="004D4DCE">
        <w:rPr>
          <w:lang w:val="en-US"/>
        </w:rPr>
        <w:t>Entity</w:t>
      </w:r>
      <w:r w:rsidR="00202CED" w:rsidRPr="004D4DCE">
        <w:t xml:space="preserve"> </w:t>
      </w:r>
      <w:r w:rsidR="00202CED" w:rsidRPr="004D4DCE">
        <w:rPr>
          <w:lang w:val="en-US"/>
        </w:rPr>
        <w:t>Framework</w:t>
      </w:r>
      <w:r w:rsidR="00202CED" w:rsidRPr="004D4DCE">
        <w:t xml:space="preserve"> </w:t>
      </w:r>
      <w:r w:rsidR="00202CED" w:rsidRPr="004D4DCE">
        <w:rPr>
          <w:lang w:val="en-US"/>
        </w:rPr>
        <w:t>Core</w:t>
      </w:r>
      <w:r w:rsidR="00202CED" w:rsidRPr="004D4DCE">
        <w:t>.</w:t>
      </w:r>
    </w:p>
    <w:p w14:paraId="1EDDEB4E" w14:textId="7D082C10" w:rsidR="002F6D05" w:rsidRPr="004D4DCE" w:rsidRDefault="002F6D05" w:rsidP="00495081">
      <w:pPr>
        <w:tabs>
          <w:tab w:val="clear" w:pos="916"/>
          <w:tab w:val="left" w:pos="851"/>
        </w:tabs>
      </w:pPr>
      <w:r w:rsidRPr="004D4DCE">
        <w:t>В процессе решения поставленной задачи была достигнута поставленная цель по созданию приложения «</w:t>
      </w:r>
      <w:r w:rsidR="00472E31" w:rsidRPr="00472E31">
        <w:t>Компьютерная ролевая игра</w:t>
      </w:r>
      <w:r w:rsidRPr="004D4DCE">
        <w:t xml:space="preserve">». Данное приложение может служить не только примером практического применения </w:t>
      </w:r>
      <w:r w:rsidR="00AB2783" w:rsidRPr="004D4DCE">
        <w:t>полученных знаний, но также представляет из себя готовый продукт, который может иметь практическую пользу при использовании его по назначению.</w:t>
      </w:r>
    </w:p>
    <w:p w14:paraId="4298D9BD" w14:textId="77777777" w:rsidR="00AB2783" w:rsidRPr="004D4DCE" w:rsidRDefault="00AB2783" w:rsidP="00495081">
      <w:pPr>
        <w:tabs>
          <w:tab w:val="clear" w:pos="916"/>
          <w:tab w:val="left" w:pos="851"/>
        </w:tabs>
      </w:pPr>
      <w:r w:rsidRPr="004D4DCE">
        <w:t>В программном средстве были реализованы следующие функции:</w:t>
      </w:r>
    </w:p>
    <w:p w14:paraId="7CE60FA8" w14:textId="4A352E57" w:rsidR="00AB2783" w:rsidRPr="004D4DCE" w:rsidRDefault="00472E31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 w:rsidRPr="004D4DCE">
        <w:t xml:space="preserve">регистрация </w:t>
      </w:r>
      <w:r>
        <w:t xml:space="preserve">и </w:t>
      </w:r>
      <w:r w:rsidR="00B158EF" w:rsidRPr="004D4DCE">
        <w:t>авторизация;</w:t>
      </w:r>
    </w:p>
    <w:p w14:paraId="20F3A4BB" w14:textId="48E61042" w:rsidR="00B158EF" w:rsidRDefault="008451EB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>
        <w:t>создание персонажей пользователя</w:t>
      </w:r>
      <w:r w:rsidR="00B158EF" w:rsidRPr="004D4DCE">
        <w:t>;</w:t>
      </w:r>
    </w:p>
    <w:p w14:paraId="3D0A8AAB" w14:textId="31C5B8CE" w:rsidR="00472E31" w:rsidRPr="004D4DCE" w:rsidRDefault="00472E31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>
        <w:t>развитие персонажа и накопление игровой валюты</w:t>
      </w:r>
      <w:r w:rsidRPr="00472E31">
        <w:t>;</w:t>
      </w:r>
    </w:p>
    <w:p w14:paraId="3E0367C9" w14:textId="6FD68C7D" w:rsidR="00B158EF" w:rsidRPr="004D4DCE" w:rsidRDefault="008451EB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>
        <w:t>приобретение игровых предметов</w:t>
      </w:r>
      <w:r w:rsidR="00B158EF" w:rsidRPr="004D4DCE">
        <w:t>;</w:t>
      </w:r>
    </w:p>
    <w:p w14:paraId="23B1594C" w14:textId="6B511100" w:rsidR="00B158EF" w:rsidRPr="004D4DCE" w:rsidRDefault="008451EB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>
        <w:t>отправка и чтение сообщений пользователей</w:t>
      </w:r>
      <w:r w:rsidR="00B158EF" w:rsidRPr="004D4DCE">
        <w:t>;</w:t>
      </w:r>
    </w:p>
    <w:p w14:paraId="65BB72D4" w14:textId="0F3444C2" w:rsidR="00B158EF" w:rsidRPr="004D4DCE" w:rsidRDefault="00472E31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>
        <w:t>создание и отправка предложений обмена предметов пользователей</w:t>
      </w:r>
      <w:r w:rsidR="00B158EF" w:rsidRPr="004D4DCE">
        <w:t>;</w:t>
      </w:r>
    </w:p>
    <w:p w14:paraId="63310E06" w14:textId="1793D90B" w:rsidR="00B158EF" w:rsidRPr="004D4DCE" w:rsidRDefault="00472E31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>
        <w:t>подтверждение и получение предметов предложений обмена других пользователей</w:t>
      </w:r>
      <w:r w:rsidR="006578D2" w:rsidRPr="004D4DCE">
        <w:t>;</w:t>
      </w:r>
    </w:p>
    <w:p w14:paraId="6BF3E24E" w14:textId="77777777" w:rsidR="006578D2" w:rsidRPr="004D4DCE" w:rsidRDefault="006578D2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 w:rsidRPr="004D4DCE">
        <w:t>изменение внешнего вида приложения и настройка приложения под предпочтения пользователя;</w:t>
      </w:r>
    </w:p>
    <w:p w14:paraId="063DBA48" w14:textId="77777777" w:rsidR="006578D2" w:rsidRPr="004D4DCE" w:rsidRDefault="00495C2F" w:rsidP="00B158EF">
      <w:pPr>
        <w:pStyle w:val="a4"/>
        <w:numPr>
          <w:ilvl w:val="0"/>
          <w:numId w:val="30"/>
        </w:numPr>
        <w:tabs>
          <w:tab w:val="clear" w:pos="916"/>
          <w:tab w:val="left" w:pos="851"/>
        </w:tabs>
        <w:ind w:left="0" w:firstLine="709"/>
      </w:pPr>
      <w:r w:rsidRPr="004D4DCE">
        <w:t>администрирование приложения.</w:t>
      </w:r>
    </w:p>
    <w:p w14:paraId="09201E06" w14:textId="4CB16979" w:rsidR="00495C2F" w:rsidRPr="004D4DCE" w:rsidRDefault="00495C2F" w:rsidP="00971987">
      <w:pPr>
        <w:tabs>
          <w:tab w:val="clear" w:pos="916"/>
          <w:tab w:val="left" w:pos="851"/>
        </w:tabs>
      </w:pPr>
      <w:r w:rsidRPr="004D4DCE">
        <w:t>Разра</w:t>
      </w:r>
      <w:r w:rsidR="00CF315D">
        <w:t>ботанная программа имеет заверше</w:t>
      </w:r>
      <w:r w:rsidRPr="004D4DCE">
        <w:t>нный вид, работает верно и готова к использованию.</w:t>
      </w:r>
    </w:p>
    <w:p w14:paraId="302C72B2" w14:textId="77777777" w:rsidR="00495C2F" w:rsidRPr="004D4DCE" w:rsidRDefault="00495C2F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 w:rsidRPr="004D4DCE">
        <w:br w:type="page"/>
      </w:r>
    </w:p>
    <w:p w14:paraId="3438D814" w14:textId="77777777" w:rsidR="00495C2F" w:rsidRPr="004D4DCE" w:rsidRDefault="00495C2F" w:rsidP="00495C2F">
      <w:pPr>
        <w:pStyle w:val="1"/>
        <w:tabs>
          <w:tab w:val="clear" w:pos="916"/>
          <w:tab w:val="left" w:pos="851"/>
        </w:tabs>
        <w:ind w:firstLine="0"/>
        <w:jc w:val="center"/>
        <w:rPr>
          <w:rFonts w:cs="Times New Roman"/>
          <w:szCs w:val="28"/>
          <w:lang w:val="en-US"/>
        </w:rPr>
      </w:pPr>
      <w:bookmarkStart w:id="63" w:name="_Toc8724649"/>
      <w:bookmarkStart w:id="64" w:name="_Toc104253470"/>
      <w:r w:rsidRPr="004D4DCE">
        <w:rPr>
          <w:rFonts w:cs="Times New Roman"/>
          <w:szCs w:val="28"/>
        </w:rPr>
        <w:lastRenderedPageBreak/>
        <w:t>СПИСОК</w:t>
      </w:r>
      <w:r w:rsidRPr="004D4DCE">
        <w:rPr>
          <w:rFonts w:cs="Times New Roman"/>
          <w:szCs w:val="28"/>
          <w:lang w:val="en-US"/>
        </w:rPr>
        <w:t xml:space="preserve"> </w:t>
      </w:r>
      <w:r w:rsidRPr="004D4DCE">
        <w:rPr>
          <w:rFonts w:cs="Times New Roman"/>
          <w:szCs w:val="28"/>
        </w:rPr>
        <w:t>ЛИТЕРАТУРЫ</w:t>
      </w:r>
      <w:bookmarkEnd w:id="63"/>
      <w:bookmarkEnd w:id="64"/>
    </w:p>
    <w:p w14:paraId="03C640B3" w14:textId="77777777" w:rsidR="00495C2F" w:rsidRPr="002F3A29" w:rsidRDefault="00495C2F" w:rsidP="00495C2F">
      <w:pPr>
        <w:tabs>
          <w:tab w:val="clear" w:pos="916"/>
          <w:tab w:val="left" w:pos="851"/>
          <w:tab w:val="left" w:pos="1211"/>
          <w:tab w:val="left" w:pos="1430"/>
        </w:tabs>
        <w:rPr>
          <w:lang w:val="en-US"/>
        </w:rPr>
      </w:pPr>
      <w:r w:rsidRPr="002F3A29">
        <w:rPr>
          <w:lang w:val="en-US"/>
        </w:rPr>
        <w:t xml:space="preserve">[1] </w:t>
      </w:r>
      <w:r w:rsidR="004610FC" w:rsidRPr="002F3A29">
        <w:t>Миха</w:t>
      </w:r>
      <w:r w:rsidR="004610FC" w:rsidRPr="002F3A29">
        <w:rPr>
          <w:lang w:val="en-US"/>
        </w:rPr>
        <w:t xml:space="preserve"> </w:t>
      </w:r>
      <w:r w:rsidR="009E25A3" w:rsidRPr="002F3A29">
        <w:t>Мартин</w:t>
      </w:r>
      <w:r w:rsidR="009E25A3" w:rsidRPr="002F3A29">
        <w:rPr>
          <w:lang w:val="en-US"/>
        </w:rPr>
        <w:t>,</w:t>
      </w:r>
      <w:r w:rsidR="004610FC" w:rsidRPr="002F3A29">
        <w:rPr>
          <w:lang w:val="en-US"/>
        </w:rPr>
        <w:t xml:space="preserve"> </w:t>
      </w:r>
      <w:r w:rsidR="004610FC" w:rsidRPr="002F3A29">
        <w:t>Роберт</w:t>
      </w:r>
      <w:r w:rsidR="004610FC" w:rsidRPr="002F3A29">
        <w:rPr>
          <w:lang w:val="en-US"/>
        </w:rPr>
        <w:t xml:space="preserve"> </w:t>
      </w:r>
      <w:r w:rsidR="004610FC" w:rsidRPr="002F3A29">
        <w:t>Мартин</w:t>
      </w:r>
      <w:r w:rsidR="004610FC" w:rsidRPr="002F3A29">
        <w:rPr>
          <w:lang w:val="en-US"/>
        </w:rPr>
        <w:t xml:space="preserve"> </w:t>
      </w:r>
      <w:r w:rsidRPr="002F3A29">
        <w:rPr>
          <w:spacing w:val="-6"/>
          <w:lang w:val="en-US"/>
        </w:rPr>
        <w:t>«</w:t>
      </w:r>
      <w:r w:rsidR="004610FC" w:rsidRPr="002F3A29">
        <w:rPr>
          <w:lang w:val="en-US"/>
        </w:rPr>
        <w:t>Agile Principles, Patterns, and Practices in C#</w:t>
      </w:r>
      <w:r w:rsidR="0008151C" w:rsidRPr="002F3A29">
        <w:rPr>
          <w:lang w:val="en-US"/>
        </w:rPr>
        <w:t xml:space="preserve"> </w:t>
      </w:r>
      <w:r w:rsidRPr="002F3A29">
        <w:rPr>
          <w:spacing w:val="-6"/>
          <w:lang w:val="en-US"/>
        </w:rPr>
        <w:t>»</w:t>
      </w:r>
      <w:r w:rsidRPr="002F3A29">
        <w:rPr>
          <w:rFonts w:eastAsiaTheme="minorHAnsi"/>
          <w:lang w:val="en-US" w:eastAsia="en-US"/>
        </w:rPr>
        <w:t xml:space="preserve"> –</w:t>
      </w:r>
      <w:r w:rsidR="00D40E2D" w:rsidRPr="002F3A29">
        <w:rPr>
          <w:rStyle w:val="st"/>
          <w:lang w:val="en-US"/>
        </w:rPr>
        <w:t xml:space="preserve"> 2006 г.</w:t>
      </w:r>
    </w:p>
    <w:p w14:paraId="67ACC6CD" w14:textId="77777777" w:rsidR="008719DB" w:rsidRPr="002F3A29" w:rsidRDefault="00495C2F" w:rsidP="002922F6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rPr>
          <w:rFonts w:eastAsiaTheme="minorHAnsi"/>
          <w:lang w:eastAsia="en-US"/>
        </w:rPr>
      </w:pPr>
      <w:r w:rsidRPr="002F3A29">
        <w:t>[2] Статья “</w:t>
      </w:r>
      <w:r w:rsidRPr="002F3A29">
        <w:rPr>
          <w:lang w:val="en-US"/>
        </w:rPr>
        <w:t>WPF</w:t>
      </w:r>
      <w:r w:rsidRPr="002F3A29">
        <w:t xml:space="preserve"> – система авторизации и регистрации” </w:t>
      </w:r>
      <w:r w:rsidRPr="002F3A29">
        <w:rPr>
          <w:rFonts w:eastAsiaTheme="minorHAnsi"/>
          <w:lang w:eastAsia="en-US"/>
        </w:rPr>
        <w:t xml:space="preserve"> [Электронный ресурс]. – Электронные данные. – </w:t>
      </w:r>
      <w:r w:rsidR="00D40E2D" w:rsidRPr="002F3A29">
        <w:rPr>
          <w:rFonts w:eastAsiaTheme="minorHAnsi"/>
          <w:lang w:eastAsia="en-US"/>
        </w:rPr>
        <w:t>https://you-hands.ru/2018/08/31/wpf-sistema-avtorizacii-i-registracii/</w:t>
      </w:r>
    </w:p>
    <w:p w14:paraId="6A539404" w14:textId="77777777" w:rsidR="00495C2F" w:rsidRPr="002F3A29" w:rsidRDefault="00495C2F" w:rsidP="00495C2F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</w:pPr>
      <w:r w:rsidRPr="002F3A29">
        <w:t>[3]</w:t>
      </w:r>
      <w:r w:rsidRPr="002F3A29">
        <w:rPr>
          <w:rFonts w:eastAsiaTheme="minorHAnsi"/>
          <w:lang w:eastAsia="en-US"/>
        </w:rPr>
        <w:t xml:space="preserve"> Статья </w:t>
      </w:r>
      <w:r w:rsidRPr="002F3A29">
        <w:t>“</w:t>
      </w:r>
      <w:r w:rsidR="005764B3" w:rsidRPr="002F3A29">
        <w:rPr>
          <w:lang w:val="en-US"/>
        </w:rPr>
        <w:t>WPF</w:t>
      </w:r>
      <w:r w:rsidRPr="002F3A29">
        <w:t xml:space="preserve">” </w:t>
      </w:r>
      <w:r w:rsidRPr="002F3A29">
        <w:rPr>
          <w:rFonts w:eastAsiaTheme="minorHAnsi"/>
          <w:lang w:eastAsia="en-US"/>
        </w:rPr>
        <w:t xml:space="preserve">[Электронный ресурс]. – Электронные данные. – </w:t>
      </w:r>
      <w:r w:rsidR="005764B3" w:rsidRPr="002F3A29">
        <w:rPr>
          <w:rFonts w:eastAsiaTheme="minorHAnsi"/>
          <w:lang w:eastAsia="en-US"/>
        </w:rPr>
        <w:t>https://metanit.com/sharp/wpf/1.php</w:t>
      </w:r>
    </w:p>
    <w:p w14:paraId="23624CB9" w14:textId="77777777" w:rsidR="005727DA" w:rsidRPr="002F3A29" w:rsidRDefault="00495C2F" w:rsidP="005727D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</w:pPr>
      <w:r w:rsidRPr="002F3A29">
        <w:t>[4]</w:t>
      </w:r>
      <w:r w:rsidRPr="002F3A29">
        <w:rPr>
          <w:rFonts w:eastAsiaTheme="minorHAnsi"/>
          <w:lang w:eastAsia="en-US"/>
        </w:rPr>
        <w:t xml:space="preserve"> </w:t>
      </w:r>
      <w:r w:rsidR="0008151C" w:rsidRPr="002F3A29">
        <w:rPr>
          <w:rFonts w:eastAsiaTheme="minorHAnsi"/>
          <w:lang w:eastAsia="en-US"/>
        </w:rPr>
        <w:t>Статья</w:t>
      </w:r>
      <w:r w:rsidR="009E25A3" w:rsidRPr="002F3A29">
        <w:rPr>
          <w:rFonts w:eastAsiaTheme="minorHAnsi"/>
          <w:lang w:eastAsia="en-US"/>
        </w:rPr>
        <w:t xml:space="preserve"> </w:t>
      </w:r>
      <w:r w:rsidR="009E25A3" w:rsidRPr="002F3A29">
        <w:t>“</w:t>
      </w:r>
      <w:r w:rsidR="0008151C" w:rsidRPr="002F3A29">
        <w:rPr>
          <w:rFonts w:eastAsiaTheme="minorHAnsi"/>
          <w:lang w:val="en-US" w:eastAsia="en-US"/>
        </w:rPr>
        <w:t>Generating</w:t>
      </w:r>
      <w:r w:rsidR="005764B3" w:rsidRPr="002F3A29">
        <w:t xml:space="preserve"> </w:t>
      </w:r>
      <w:r w:rsidR="005764B3" w:rsidRPr="002F3A29">
        <w:rPr>
          <w:lang w:val="en-US"/>
        </w:rPr>
        <w:t>model</w:t>
      </w:r>
      <w:r w:rsidR="005764B3" w:rsidRPr="002F3A29">
        <w:t xml:space="preserve"> </w:t>
      </w:r>
      <w:r w:rsidR="005764B3" w:rsidRPr="002F3A29">
        <w:rPr>
          <w:lang w:val="en-US"/>
        </w:rPr>
        <w:t>from</w:t>
      </w:r>
      <w:r w:rsidR="005764B3" w:rsidRPr="002F3A29">
        <w:t xml:space="preserve"> </w:t>
      </w:r>
      <w:r w:rsidR="005764B3" w:rsidRPr="002F3A29">
        <w:rPr>
          <w:lang w:val="en-US"/>
        </w:rPr>
        <w:t>an</w:t>
      </w:r>
      <w:r w:rsidR="005764B3" w:rsidRPr="002F3A29">
        <w:t xml:space="preserve"> </w:t>
      </w:r>
      <w:r w:rsidR="005764B3" w:rsidRPr="002F3A29">
        <w:rPr>
          <w:lang w:val="en-US"/>
        </w:rPr>
        <w:t>existing</w:t>
      </w:r>
      <w:r w:rsidR="005764B3" w:rsidRPr="002F3A29">
        <w:t xml:space="preserve"> </w:t>
      </w:r>
      <w:r w:rsidR="0008151C" w:rsidRPr="002F3A29">
        <w:rPr>
          <w:lang w:val="en-US"/>
        </w:rPr>
        <w:t>database</w:t>
      </w:r>
      <w:r w:rsidR="0008151C" w:rsidRPr="002F3A29">
        <w:t xml:space="preserve">” </w:t>
      </w:r>
      <w:r w:rsidR="0008151C" w:rsidRPr="002F3A29">
        <w:rPr>
          <w:rFonts w:eastAsiaTheme="minorHAnsi"/>
          <w:lang w:eastAsia="en-US"/>
        </w:rPr>
        <w:t xml:space="preserve">[Электронный ресурс]. –Электронные </w:t>
      </w:r>
      <w:r w:rsidRPr="002F3A29">
        <w:rPr>
          <w:rFonts w:eastAsiaTheme="minorHAnsi"/>
          <w:lang w:eastAsia="en-US"/>
        </w:rPr>
        <w:t xml:space="preserve">данные. – </w:t>
      </w:r>
      <w:hyperlink r:id="rId37" w:history="1">
        <w:r w:rsidR="005727DA" w:rsidRPr="002F3A29">
          <w:rPr>
            <w:rStyle w:val="a6"/>
            <w:rFonts w:eastAsiaTheme="minorHAnsi"/>
            <w:color w:val="auto"/>
            <w:u w:val="none"/>
            <w:lang w:eastAsia="en-US"/>
          </w:rPr>
          <w:t>https://www.learnentityframeworkcore.com/walkthroughs/existing-database</w:t>
        </w:r>
      </w:hyperlink>
    </w:p>
    <w:p w14:paraId="0D2624EF" w14:textId="77570CA4" w:rsidR="00495C2F" w:rsidRPr="002F3A29" w:rsidRDefault="005727DA" w:rsidP="002922F6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</w:pPr>
      <w:r w:rsidRPr="002F3A29">
        <w:t xml:space="preserve">[5] </w:t>
      </w:r>
      <w:r w:rsidRPr="002F3A29">
        <w:rPr>
          <w:rFonts w:eastAsiaTheme="minorHAnsi"/>
          <w:lang w:eastAsia="en-US"/>
        </w:rPr>
        <w:t xml:space="preserve">Статья </w:t>
      </w:r>
      <w:r w:rsidRPr="002F3A29">
        <w:t xml:space="preserve">“Паттерн </w:t>
      </w:r>
      <w:r w:rsidRPr="002F3A29">
        <w:rPr>
          <w:lang w:val="en-US"/>
        </w:rPr>
        <w:t>MVVM</w:t>
      </w:r>
      <w:r w:rsidRPr="002F3A29">
        <w:t xml:space="preserve">” </w:t>
      </w:r>
      <w:r w:rsidRPr="002F3A29">
        <w:rPr>
          <w:rFonts w:eastAsiaTheme="minorHAnsi"/>
          <w:lang w:eastAsia="en-US"/>
        </w:rPr>
        <w:t>[Электронный ресурс]. – Электронные данные. – https://metanit.com/sharp/wpf/22.1.php</w:t>
      </w:r>
    </w:p>
    <w:p w14:paraId="0B63A27E" w14:textId="77777777" w:rsidR="0096686E" w:rsidRPr="004D4DCE" w:rsidRDefault="0096686E" w:rsidP="0096686E">
      <w:pPr>
        <w:spacing w:after="240"/>
        <w:ind w:firstLine="0"/>
      </w:pPr>
    </w:p>
    <w:p w14:paraId="085D820F" w14:textId="77777777" w:rsidR="00825D88" w:rsidRPr="004D4DCE" w:rsidRDefault="00825D88" w:rsidP="0096686E">
      <w:pPr>
        <w:ind w:firstLine="0"/>
        <w:jc w:val="center"/>
      </w:pPr>
      <w:r w:rsidRPr="004D4DCE">
        <w:rPr>
          <w:b/>
        </w:rPr>
        <w:br w:type="page"/>
      </w:r>
    </w:p>
    <w:p w14:paraId="06533B77" w14:textId="77777777" w:rsidR="00D80404" w:rsidRPr="004D4DCE" w:rsidRDefault="009D75B6" w:rsidP="002922F6">
      <w:pPr>
        <w:pStyle w:val="1"/>
        <w:spacing w:before="360"/>
        <w:ind w:firstLine="0"/>
        <w:jc w:val="center"/>
        <w:rPr>
          <w:rFonts w:cs="Times New Roman"/>
          <w:szCs w:val="28"/>
        </w:rPr>
      </w:pPr>
      <w:bookmarkStart w:id="65" w:name="_Toc104253471"/>
      <w:r w:rsidRPr="004D4DCE">
        <w:rPr>
          <w:rFonts w:cs="Times New Roman"/>
          <w:szCs w:val="28"/>
        </w:rPr>
        <w:lastRenderedPageBreak/>
        <w:t>Приложения</w:t>
      </w:r>
      <w:bookmarkEnd w:id="65"/>
    </w:p>
    <w:p w14:paraId="421CF8AE" w14:textId="77777777" w:rsidR="00F021DB" w:rsidRPr="004D4DCE" w:rsidRDefault="009D75B6" w:rsidP="002922F6">
      <w:pPr>
        <w:pStyle w:val="2"/>
        <w:rPr>
          <w:rFonts w:cs="Times New Roman"/>
          <w:szCs w:val="28"/>
        </w:rPr>
      </w:pPr>
      <w:bookmarkStart w:id="66" w:name="_Toc104253472"/>
      <w:r w:rsidRPr="004D4DCE">
        <w:rPr>
          <w:rFonts w:cs="Times New Roman"/>
          <w:szCs w:val="28"/>
        </w:rPr>
        <w:t>Приложение А</w:t>
      </w:r>
      <w:bookmarkEnd w:id="66"/>
    </w:p>
    <w:p w14:paraId="6C7D0ABE" w14:textId="77777777" w:rsidR="00F021DB" w:rsidRDefault="00F021DB" w:rsidP="002922F6">
      <w:pPr>
        <w:spacing w:before="240" w:after="280"/>
        <w:ind w:firstLine="0"/>
        <w:jc w:val="center"/>
        <w:rPr>
          <w:b/>
        </w:rPr>
      </w:pPr>
      <w:r w:rsidRPr="004D4DCE">
        <w:rPr>
          <w:b/>
        </w:rPr>
        <w:t>Диаграмма классов</w:t>
      </w:r>
    </w:p>
    <w:p w14:paraId="14120B92" w14:textId="3CA9F365" w:rsidR="00773F96" w:rsidRPr="004D4DCE" w:rsidRDefault="00F347E7" w:rsidP="002922F6">
      <w:pPr>
        <w:spacing w:before="280" w:after="280"/>
        <w:ind w:firstLine="0"/>
        <w:jc w:val="center"/>
        <w:rPr>
          <w:b/>
        </w:rPr>
      </w:pPr>
      <w:r>
        <w:rPr>
          <w:b/>
          <w:noProof/>
        </w:rPr>
        <w:drawing>
          <wp:inline distT="0" distB="0" distL="0" distR="0" wp14:anchorId="4F4B4A54" wp14:editId="22FC1B24">
            <wp:extent cx="6193155" cy="695769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3155" cy="6957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528CED" w14:textId="05799328" w:rsidR="00773F96" w:rsidRDefault="00773F96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60" w:line="259" w:lineRule="auto"/>
        <w:ind w:firstLine="0"/>
        <w:jc w:val="left"/>
      </w:pPr>
      <w:r>
        <w:br w:type="page"/>
      </w:r>
    </w:p>
    <w:p w14:paraId="240F0FCB" w14:textId="27DF82C2" w:rsidR="00F347E7" w:rsidRDefault="00F347E7" w:rsidP="002922F6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before="280" w:after="280" w:line="259" w:lineRule="auto"/>
        <w:ind w:firstLine="0"/>
        <w:jc w:val="center"/>
        <w:rPr>
          <w:rFonts w:eastAsiaTheme="majorEastAsia"/>
          <w:b/>
        </w:rPr>
      </w:pPr>
      <w:r>
        <w:rPr>
          <w:rFonts w:eastAsiaTheme="majorEastAsia"/>
          <w:b/>
          <w:noProof/>
        </w:rPr>
        <w:lastRenderedPageBreak/>
        <w:drawing>
          <wp:inline distT="0" distB="0" distL="0" distR="0" wp14:anchorId="006BF206" wp14:editId="1F1FF3FA">
            <wp:extent cx="4738370" cy="6026785"/>
            <wp:effectExtent l="0" t="0" r="508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8370" cy="6026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F50C01" w14:textId="77777777" w:rsidR="00CB17FC" w:rsidRDefault="000337FF" w:rsidP="002922F6">
      <w:pPr>
        <w:pStyle w:val="2"/>
        <w:spacing w:before="360"/>
        <w:rPr>
          <w:rFonts w:cs="Times New Roman"/>
          <w:szCs w:val="28"/>
        </w:rPr>
      </w:pPr>
      <w:bookmarkStart w:id="67" w:name="_Toc104253473"/>
      <w:r w:rsidRPr="004D4DCE">
        <w:rPr>
          <w:rFonts w:cs="Times New Roman"/>
          <w:szCs w:val="28"/>
        </w:rPr>
        <w:t>Приложение</w:t>
      </w:r>
      <w:r w:rsidRPr="000112CA">
        <w:rPr>
          <w:rFonts w:cs="Times New Roman"/>
          <w:szCs w:val="28"/>
        </w:rPr>
        <w:t xml:space="preserve"> </w:t>
      </w:r>
      <w:r w:rsidRPr="004D4DCE">
        <w:rPr>
          <w:rFonts w:cs="Times New Roman"/>
          <w:szCs w:val="28"/>
        </w:rPr>
        <w:t>Б</w:t>
      </w:r>
      <w:bookmarkEnd w:id="67"/>
    </w:p>
    <w:p w14:paraId="33DA6D23" w14:textId="77777777" w:rsidR="00B82631" w:rsidRPr="00B82631" w:rsidRDefault="00B82631" w:rsidP="002922F6">
      <w:pPr>
        <w:spacing w:before="240" w:after="280"/>
        <w:ind w:firstLine="0"/>
        <w:jc w:val="center"/>
        <w:rPr>
          <w:b/>
        </w:rPr>
      </w:pPr>
      <w:r w:rsidRPr="00B82631">
        <w:rPr>
          <w:b/>
        </w:rPr>
        <w:t>Скрипт для создания таблиц базы данных приложения</w:t>
      </w:r>
    </w:p>
    <w:p w14:paraId="71456C4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REATE DATABASE [GameDB];</w:t>
      </w:r>
    </w:p>
    <w:p w14:paraId="0F587AE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USE [GameDB];</w:t>
      </w:r>
    </w:p>
    <w:p w14:paraId="506EA024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REATE TABLE [Users] (</w:t>
      </w:r>
    </w:p>
    <w:p w14:paraId="3F026AD5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Id] uniqueidentifier  NOT NULL,</w:t>
      </w:r>
    </w:p>
    <w:p w14:paraId="5AC93A7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Name] nvarchar(100)  NOT NULL,</w:t>
      </w:r>
    </w:p>
    <w:p w14:paraId="74D5570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Login] nvarchar(100)  NOT NULL,</w:t>
      </w:r>
    </w:p>
    <w:p w14:paraId="37777E6E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PswHash] varbinary(max)  NOT NULL,</w:t>
      </w:r>
    </w:p>
    <w:p w14:paraId="7E3A1D4C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PswSalt] varbinary(max)  NOT NULL,</w:t>
      </w:r>
    </w:p>
    <w:p w14:paraId="1682D69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Role_Id] int  NOT NULL,</w:t>
      </w:r>
    </w:p>
    <w:p w14:paraId="346DFFCC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Status_Id] int  NOT NULL,</w:t>
      </w:r>
    </w:p>
    <w:p w14:paraId="7AFAF266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ActiveCharacter_Id] uniqueidentifier,</w:t>
      </w:r>
    </w:p>
    <w:p w14:paraId="0832233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CONSTRAINT [PK_Users] PRIMARY KEY CLUSTERED ([Id] ASC)</w:t>
      </w:r>
    </w:p>
    <w:p w14:paraId="067E186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);</w:t>
      </w:r>
    </w:p>
    <w:p w14:paraId="2E7AE0F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REATE TABLE [UserRoles] (</w:t>
      </w:r>
    </w:p>
    <w:p w14:paraId="3B152A63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Id] int  NOT NULL,</w:t>
      </w:r>
    </w:p>
    <w:p w14:paraId="3607FCD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lastRenderedPageBreak/>
        <w:t xml:space="preserve">    [Name] nvarchar(50)  NOT NULL,</w:t>
      </w:r>
    </w:p>
    <w:p w14:paraId="6B7ACA7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CONSTRAINT [PK_UserRoles] PRIMARY KEY CLUSTERED ([Id] ASC)</w:t>
      </w:r>
    </w:p>
    <w:p w14:paraId="60B74B8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);</w:t>
      </w:r>
    </w:p>
    <w:p w14:paraId="72D9F26D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REATE TABLE [UserStatuses] (</w:t>
      </w:r>
    </w:p>
    <w:p w14:paraId="2E36451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Id] int  NOT NULL,</w:t>
      </w:r>
    </w:p>
    <w:p w14:paraId="7306841C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Name] nvarchar(50)  NOT NULL,</w:t>
      </w:r>
    </w:p>
    <w:p w14:paraId="5C071BC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CONSTRAINT [PK_UserStatuses] PRIMARY KEY CLUSTERED ([Id] ASC)</w:t>
      </w:r>
    </w:p>
    <w:p w14:paraId="17C2B4E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);</w:t>
      </w:r>
    </w:p>
    <w:p w14:paraId="23A3FB69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REATE TABLE [Characters] (</w:t>
      </w:r>
    </w:p>
    <w:p w14:paraId="64F0A2A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Id] uniqueidentifier  NOT NULL,</w:t>
      </w:r>
    </w:p>
    <w:p w14:paraId="7E9D447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Name] nvarchar(100)  NOT NULL,</w:t>
      </w:r>
    </w:p>
    <w:p w14:paraId="7257D0C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Level] int  NOT NULL,</w:t>
      </w:r>
    </w:p>
    <w:p w14:paraId="2DF277B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Experience] int  NOT NULL,</w:t>
      </w:r>
    </w:p>
    <w:p w14:paraId="49E81561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Gold] int  NOT NULL,</w:t>
      </w:r>
    </w:p>
    <w:p w14:paraId="6788F8E9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Health] int  NOT NULL,</w:t>
      </w:r>
    </w:p>
    <w:p w14:paraId="0CC1F836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Endurance] int  NOT NULL,</w:t>
      </w:r>
    </w:p>
    <w:p w14:paraId="085BE2D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Damage] int  NOT NULL,</w:t>
      </w:r>
    </w:p>
    <w:p w14:paraId="481B41C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Class_Id] int  NOT NULL,</w:t>
      </w:r>
    </w:p>
    <w:p w14:paraId="58B7550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User_Id] uniqueidentifier  NOT NULL,</w:t>
      </w:r>
    </w:p>
    <w:p w14:paraId="0C467A7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Inventory_Id] uniqueidentifier  NOT NULL,</w:t>
      </w:r>
    </w:p>
    <w:p w14:paraId="06D4D73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Weapon_Id] uniqueidentifier,</w:t>
      </w:r>
    </w:p>
    <w:p w14:paraId="2E500981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Util_Id] uniqueidentifier,</w:t>
      </w:r>
    </w:p>
    <w:p w14:paraId="4F89752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Head_Id] uniqueidentifier,</w:t>
      </w:r>
    </w:p>
    <w:p w14:paraId="675F2F9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Armor_Id] uniqueidentifier,</w:t>
      </w:r>
    </w:p>
    <w:p w14:paraId="49B2252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CONSTRAINT [PK_Characters] PRIMARY KEY CLUSTERED ([Id] ASC)</w:t>
      </w:r>
    </w:p>
    <w:p w14:paraId="524711F8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);</w:t>
      </w:r>
    </w:p>
    <w:p w14:paraId="0B892CA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REATE TABLE [CharacterClasses] (</w:t>
      </w:r>
    </w:p>
    <w:p w14:paraId="288339D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Id] int  NOT NULL,</w:t>
      </w:r>
    </w:p>
    <w:p w14:paraId="4D4FD7C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Name] nvarchar(50)  NOT NULL,</w:t>
      </w:r>
    </w:p>
    <w:p w14:paraId="0B150CB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Description] nvarchar(1000)  NOT NULL,</w:t>
      </w:r>
    </w:p>
    <w:p w14:paraId="419576C9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BaseHealth] int  NOT NULL,</w:t>
      </w:r>
    </w:p>
    <w:p w14:paraId="1DFAE09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BaseEndurance] int  NOT NULL,</w:t>
      </w:r>
    </w:p>
    <w:p w14:paraId="3C8736C8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BaseDamage] int  NOT NULL,</w:t>
      </w:r>
    </w:p>
    <w:p w14:paraId="2A4D7165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Image] nvarchar(max) NOT NULL,</w:t>
      </w:r>
    </w:p>
    <w:p w14:paraId="78040841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CONSTRAINT [PK_CharacterClasses] PRIMARY KEY CLUSTERED ([Id] ASC)</w:t>
      </w:r>
    </w:p>
    <w:p w14:paraId="4DBD9A4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);</w:t>
      </w:r>
    </w:p>
    <w:p w14:paraId="7DD46896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REATE TABLE [Items] (</w:t>
      </w:r>
    </w:p>
    <w:p w14:paraId="58BD37AE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Id] uniqueidentifier  NOT NULL,</w:t>
      </w:r>
    </w:p>
    <w:p w14:paraId="6E0DEB58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Name] nvarchar(100)  NOT NULL,</w:t>
      </w:r>
    </w:p>
    <w:p w14:paraId="270A86B5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Description] nvarchar(1000)  NOT NULL,</w:t>
      </w:r>
    </w:p>
    <w:p w14:paraId="59DE8B6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Level] int  NOT NULL,</w:t>
      </w:r>
    </w:p>
    <w:p w14:paraId="49977484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Price] int  NOT NULL,</w:t>
      </w:r>
    </w:p>
    <w:p w14:paraId="525DD454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Stat] int  NOT NULL,</w:t>
      </w:r>
    </w:p>
    <w:p w14:paraId="74A77553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Image] nvarchar(max) NOT NULL,</w:t>
      </w:r>
    </w:p>
    <w:p w14:paraId="574CF70C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ItemType_Id] int  NOT NULL,</w:t>
      </w:r>
    </w:p>
    <w:p w14:paraId="3EAE77F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ItemClass_Id] int  NOT NULL,</w:t>
      </w:r>
    </w:p>
    <w:p w14:paraId="463D8BE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CONSTRAINT [PK_Items] PRIMARY KEY CLUSTERED ([Id] ASC)</w:t>
      </w:r>
    </w:p>
    <w:p w14:paraId="422C43AE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);</w:t>
      </w:r>
    </w:p>
    <w:p w14:paraId="372D373D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REATE TABLE [ItemTypes] (</w:t>
      </w:r>
    </w:p>
    <w:p w14:paraId="5CACEE8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Id] int  NOT NULL,</w:t>
      </w:r>
    </w:p>
    <w:p w14:paraId="7146D8C6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Name] nvarchar(50)  NOT NULL,</w:t>
      </w:r>
    </w:p>
    <w:p w14:paraId="45F7252E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Image] nvarchar(max) NOT NULL,</w:t>
      </w:r>
    </w:p>
    <w:p w14:paraId="355A3C4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CONSTRAINT [PK_ItemTypes] PRIMARY KEY CLUSTERED ([Id] ASC)</w:t>
      </w:r>
    </w:p>
    <w:p w14:paraId="61C7AFE8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);</w:t>
      </w:r>
    </w:p>
    <w:p w14:paraId="44B44CFE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REATE TABLE [Containers] (</w:t>
      </w:r>
    </w:p>
    <w:p w14:paraId="53FA93D3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Id] uniqueidentifier  NOT NULL,</w:t>
      </w:r>
    </w:p>
    <w:p w14:paraId="4F05E08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CONSTRAINT [PK_Containers] PRIMARY KEY CLUSTERED ([Id] ASC)</w:t>
      </w:r>
    </w:p>
    <w:p w14:paraId="2F83F4A3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);</w:t>
      </w:r>
    </w:p>
    <w:p w14:paraId="744CD745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REATE TABLE [ContainerItems] (</w:t>
      </w:r>
    </w:p>
    <w:p w14:paraId="42EB6BE6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Id] uniqueidentifier  NOT NULL,</w:t>
      </w:r>
    </w:p>
    <w:p w14:paraId="5C973DE1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Quantity] int  NOT NULL,</w:t>
      </w:r>
    </w:p>
    <w:p w14:paraId="312DCD16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Item_Id] uniqueidentifier  NOT NULL,</w:t>
      </w:r>
    </w:p>
    <w:p w14:paraId="4521917E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Container_Id] uniqueidentifier  NOT NULL,</w:t>
      </w:r>
    </w:p>
    <w:p w14:paraId="33D77A1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CONSTRAINT [PK_InventoryItems] PRIMARY KEY CLUSTERED ([Id] ASC)</w:t>
      </w:r>
    </w:p>
    <w:p w14:paraId="6C72E29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);</w:t>
      </w:r>
    </w:p>
    <w:p w14:paraId="0E6AF9AC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REATE TABLE [Messages] (</w:t>
      </w:r>
    </w:p>
    <w:p w14:paraId="38F8EE1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Id] uniqueidentifier  NOT NULL,</w:t>
      </w:r>
    </w:p>
    <w:p w14:paraId="40D1A69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lastRenderedPageBreak/>
        <w:t xml:space="preserve">    [Text] nvarchar(1000)  NOT NULL,</w:t>
      </w:r>
    </w:p>
    <w:p w14:paraId="45F0D356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IsNew] bit  NOT NULL,</w:t>
      </w:r>
    </w:p>
    <w:p w14:paraId="42E853F9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Date] datetime  NOT NULL,</w:t>
      </w:r>
    </w:p>
    <w:p w14:paraId="65EA471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Sender_Id] uniqueidentifier  NOT NULL,</w:t>
      </w:r>
    </w:p>
    <w:p w14:paraId="67B6B3DE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Receiver_Id] uniqueidentifier  NOT NULL,</w:t>
      </w:r>
    </w:p>
    <w:p w14:paraId="671F3C6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CONSTRAINT [PK_Messages] PRIMARY KEY CLUSTERED ([Id] ASC)</w:t>
      </w:r>
    </w:p>
    <w:p w14:paraId="345D968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);</w:t>
      </w:r>
    </w:p>
    <w:p w14:paraId="0563D791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REATE TABLE [TradeOffers] (</w:t>
      </w:r>
    </w:p>
    <w:p w14:paraId="62517D16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Id] uniqueidentifier  NOT NULL,</w:t>
      </w:r>
    </w:p>
    <w:p w14:paraId="6B38A3A9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Comment] nvarchar(max)  NOT NULL,</w:t>
      </w:r>
    </w:p>
    <w:p w14:paraId="76EB6F18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IsActive] bit  NOT NULL,</w:t>
      </w:r>
    </w:p>
    <w:p w14:paraId="4111F0B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Date] datetime  NOT NULL,</w:t>
      </w:r>
    </w:p>
    <w:p w14:paraId="684C8634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Sender_Id] uniqueidentifier  NOT NULL,</w:t>
      </w:r>
    </w:p>
    <w:p w14:paraId="5AC55E0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[Receiver_Id] uniqueidentifier  NOT NULL,</w:t>
      </w:r>
    </w:p>
    <w:p w14:paraId="60B5AE13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SenderContainer_Id] uniqueidentifier  NOT NULL,</w:t>
      </w:r>
    </w:p>
    <w:p w14:paraId="34E4063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[ReceiverContainer_Id] uniqueidentifier  NOT NULL,</w:t>
      </w:r>
    </w:p>
    <w:p w14:paraId="2ACE3FD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ab/>
        <w:t>CONSTRAINT [PK_TradeOffers] PRIMARY KEY CLUSTERED ([Id] ASC)</w:t>
      </w:r>
    </w:p>
    <w:p w14:paraId="45751F16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);</w:t>
      </w:r>
    </w:p>
    <w:p w14:paraId="3936570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Users]</w:t>
      </w:r>
    </w:p>
    <w:p w14:paraId="74B463D4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UserUserRole]</w:t>
      </w:r>
    </w:p>
    <w:p w14:paraId="4766AB2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Role_Id])</w:t>
      </w:r>
    </w:p>
    <w:p w14:paraId="48C01F94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UserRoles]</w:t>
      </w:r>
    </w:p>
    <w:p w14:paraId="0D883DA5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3EB1A45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3FFB007D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Users]</w:t>
      </w:r>
    </w:p>
    <w:p w14:paraId="1B4E958D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UserUserStatus]</w:t>
      </w:r>
    </w:p>
    <w:p w14:paraId="30CC0968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Status_Id])</w:t>
      </w:r>
    </w:p>
    <w:p w14:paraId="1E91A3B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UserStatuses]</w:t>
      </w:r>
    </w:p>
    <w:p w14:paraId="544166A9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6C0C456C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2DD02CE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Users]</w:t>
      </w:r>
    </w:p>
    <w:p w14:paraId="26569C44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UserActiveCharacter]</w:t>
      </w:r>
    </w:p>
    <w:p w14:paraId="63B59F16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ActiveCharacter_Id])</w:t>
      </w:r>
    </w:p>
    <w:p w14:paraId="49A50CA6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Characters]</w:t>
      </w:r>
    </w:p>
    <w:p w14:paraId="5BE3073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2F9954D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2858F0A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Characters]</w:t>
      </w:r>
    </w:p>
    <w:p w14:paraId="771639F8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CharacterCharacterClass]</w:t>
      </w:r>
    </w:p>
    <w:p w14:paraId="2ABADB7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Class_Id])</w:t>
      </w:r>
    </w:p>
    <w:p w14:paraId="5D829EE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CharacterClasses]</w:t>
      </w:r>
    </w:p>
    <w:p w14:paraId="7715E31E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1DB6FDB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10314801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Characters]</w:t>
      </w:r>
    </w:p>
    <w:p w14:paraId="4DA40A01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UserCharacters]</w:t>
      </w:r>
    </w:p>
    <w:p w14:paraId="2920B8A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User_Id])</w:t>
      </w:r>
    </w:p>
    <w:p w14:paraId="6759CFC3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Users]</w:t>
      </w:r>
    </w:p>
    <w:p w14:paraId="7B8462E6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20D30373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5A3809D9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Characters]</w:t>
      </w:r>
    </w:p>
    <w:p w14:paraId="32DEB714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CharacterInventory]</w:t>
      </w:r>
    </w:p>
    <w:p w14:paraId="25224DA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Inventory_Id])</w:t>
      </w:r>
    </w:p>
    <w:p w14:paraId="300A2C9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Containers]</w:t>
      </w:r>
    </w:p>
    <w:p w14:paraId="115DF27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5C2C06B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20097C0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Characters]</w:t>
      </w:r>
    </w:p>
    <w:p w14:paraId="26E72C0C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CharacterWeapon]</w:t>
      </w:r>
    </w:p>
    <w:p w14:paraId="0D91A19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Weapon_Id])</w:t>
      </w:r>
    </w:p>
    <w:p w14:paraId="26F1513C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ContainerItems]</w:t>
      </w:r>
    </w:p>
    <w:p w14:paraId="12C63EC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5A63BCF9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3F55846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Characters]</w:t>
      </w:r>
    </w:p>
    <w:p w14:paraId="4EC47AF8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CharacterUtil]</w:t>
      </w:r>
    </w:p>
    <w:p w14:paraId="62AE4DFD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Util_Id])</w:t>
      </w:r>
    </w:p>
    <w:p w14:paraId="53F2D134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ContainerItems]</w:t>
      </w:r>
    </w:p>
    <w:p w14:paraId="2550A01E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211B6BC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340272B5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Characters]</w:t>
      </w:r>
    </w:p>
    <w:p w14:paraId="5CF7532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lastRenderedPageBreak/>
        <w:t>ADD CONSTRAINT [FK_CharacterHead]</w:t>
      </w:r>
    </w:p>
    <w:p w14:paraId="173F0C3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Head_Id])</w:t>
      </w:r>
    </w:p>
    <w:p w14:paraId="68C46129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ContainerItems]</w:t>
      </w:r>
    </w:p>
    <w:p w14:paraId="50D0512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62C687F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755B8C36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Characters]</w:t>
      </w:r>
    </w:p>
    <w:p w14:paraId="541EE043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CharacterArmor]</w:t>
      </w:r>
    </w:p>
    <w:p w14:paraId="3F8E52DD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Armor_Id])</w:t>
      </w:r>
    </w:p>
    <w:p w14:paraId="520DD109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ContainerItems]</w:t>
      </w:r>
    </w:p>
    <w:p w14:paraId="77191D8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198FE83E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40CD5E93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Items]</w:t>
      </w:r>
    </w:p>
    <w:p w14:paraId="21B21541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ItemItemType]</w:t>
      </w:r>
    </w:p>
    <w:p w14:paraId="47E62F03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ItemType_Id])</w:t>
      </w:r>
    </w:p>
    <w:p w14:paraId="64A65C1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ItemTypes]</w:t>
      </w:r>
    </w:p>
    <w:p w14:paraId="5D2865B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71D37C51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595510E8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Items]</w:t>
      </w:r>
    </w:p>
    <w:p w14:paraId="2F767A43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ItemItemClass]</w:t>
      </w:r>
    </w:p>
    <w:p w14:paraId="6F3D17F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ItemClass_Id])</w:t>
      </w:r>
    </w:p>
    <w:p w14:paraId="15CDE881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CharacterClasses]</w:t>
      </w:r>
    </w:p>
    <w:p w14:paraId="175D5B2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737DD8A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3DED6C7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ContainerItems]</w:t>
      </w:r>
    </w:p>
    <w:p w14:paraId="5865E29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ContainerItemItem]</w:t>
      </w:r>
    </w:p>
    <w:p w14:paraId="57B1EBB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Item_Id])</w:t>
      </w:r>
    </w:p>
    <w:p w14:paraId="5FAD45F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Items]</w:t>
      </w:r>
    </w:p>
    <w:p w14:paraId="1561F73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6A54B9D6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4F6A38E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ContainerItems]</w:t>
      </w:r>
    </w:p>
    <w:p w14:paraId="3916FBC5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ContainerItemContainer]</w:t>
      </w:r>
    </w:p>
    <w:p w14:paraId="41C59154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Container_Id])</w:t>
      </w:r>
    </w:p>
    <w:p w14:paraId="53651869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Containers]</w:t>
      </w:r>
    </w:p>
    <w:p w14:paraId="68664644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36A27B8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126A38F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Messages]</w:t>
      </w:r>
    </w:p>
    <w:p w14:paraId="10195CA4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MessageSender]</w:t>
      </w:r>
    </w:p>
    <w:p w14:paraId="3803B66D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Sender_Id])</w:t>
      </w:r>
    </w:p>
    <w:p w14:paraId="017A4BF1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Users]</w:t>
      </w:r>
    </w:p>
    <w:p w14:paraId="4BC015F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2316C40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3B6A063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Messages]</w:t>
      </w:r>
    </w:p>
    <w:p w14:paraId="6D7C8FF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MessageReceiver]</w:t>
      </w:r>
    </w:p>
    <w:p w14:paraId="5EABF4D5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Receiver_Id])</w:t>
      </w:r>
    </w:p>
    <w:p w14:paraId="05DC843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Users]</w:t>
      </w:r>
    </w:p>
    <w:p w14:paraId="77C82C75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555E6A7B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2227D2C4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TradeOffers]</w:t>
      </w:r>
    </w:p>
    <w:p w14:paraId="6CCD7A2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TradeOfferSender]</w:t>
      </w:r>
    </w:p>
    <w:p w14:paraId="21D2FE0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Sender_Id])</w:t>
      </w:r>
    </w:p>
    <w:p w14:paraId="36695699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Users]</w:t>
      </w:r>
    </w:p>
    <w:p w14:paraId="022BFA9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6C3804A8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3C17908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TradeOffers]</w:t>
      </w:r>
    </w:p>
    <w:p w14:paraId="6F10606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TradeOfferReceiver]</w:t>
      </w:r>
    </w:p>
    <w:p w14:paraId="624E8B88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Receiver_Id])</w:t>
      </w:r>
    </w:p>
    <w:p w14:paraId="7A4BCB0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Users]</w:t>
      </w:r>
    </w:p>
    <w:p w14:paraId="48B8B79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7167F2F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3BE203FE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TradeOffers]</w:t>
      </w:r>
    </w:p>
    <w:p w14:paraId="68BFFBB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TradeOfferSenderContainer]</w:t>
      </w:r>
    </w:p>
    <w:p w14:paraId="28289085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FOREIGN KEY ([SenderContainer_Id])</w:t>
      </w:r>
    </w:p>
    <w:p w14:paraId="373D0D84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Containers]</w:t>
      </w:r>
    </w:p>
    <w:p w14:paraId="3C3C5A91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726B4FCE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19E1779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LTER TABLE [TradeOffers]</w:t>
      </w:r>
    </w:p>
    <w:p w14:paraId="79B5A91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D CONSTRAINT [FK_TradeOfferReceiverContainer]</w:t>
      </w:r>
    </w:p>
    <w:p w14:paraId="4925551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lastRenderedPageBreak/>
        <w:t xml:space="preserve">    FOREIGN KEY ([ReceiverContainer_Id])</w:t>
      </w:r>
    </w:p>
    <w:p w14:paraId="383D2227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REFERENCES [Containers]</w:t>
      </w:r>
    </w:p>
    <w:p w14:paraId="1C53F5C1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   ([Id])</w:t>
      </w:r>
    </w:p>
    <w:p w14:paraId="5C1B4CA6" w14:textId="610A2FF4" w:rsidR="0004229D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ON DELETE NO ACTION ON UPDATE NO ACTION;</w:t>
      </w:r>
    </w:p>
    <w:p w14:paraId="1E5855C5" w14:textId="53595689" w:rsidR="00F23A83" w:rsidRPr="00CE5E67" w:rsidRDefault="00F23A83" w:rsidP="002922F6">
      <w:pPr>
        <w:pStyle w:val="2"/>
        <w:spacing w:before="360"/>
        <w:rPr>
          <w:rFonts w:cs="Times New Roman"/>
          <w:szCs w:val="28"/>
          <w:lang w:val="en-US"/>
        </w:rPr>
      </w:pPr>
      <w:bookmarkStart w:id="68" w:name="_Toc104253474"/>
      <w:r w:rsidRPr="004D4DCE">
        <w:rPr>
          <w:rFonts w:cs="Times New Roman"/>
          <w:szCs w:val="28"/>
        </w:rPr>
        <w:t>Приложение</w:t>
      </w:r>
      <w:r w:rsidRPr="00CE5E67">
        <w:rPr>
          <w:rFonts w:cs="Times New Roman"/>
          <w:szCs w:val="28"/>
          <w:lang w:val="en-US"/>
        </w:rPr>
        <w:t xml:space="preserve"> </w:t>
      </w:r>
      <w:r w:rsidRPr="004D4DCE">
        <w:rPr>
          <w:rFonts w:cs="Times New Roman"/>
          <w:szCs w:val="28"/>
        </w:rPr>
        <w:t>В</w:t>
      </w:r>
      <w:bookmarkEnd w:id="68"/>
    </w:p>
    <w:p w14:paraId="3DDF3BC3" w14:textId="4950F723" w:rsidR="00F23A83" w:rsidRPr="00CE5E67" w:rsidRDefault="00F23A83" w:rsidP="002922F6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before="240" w:after="280"/>
        <w:ind w:firstLine="0"/>
        <w:jc w:val="center"/>
        <w:rPr>
          <w:rFonts w:eastAsiaTheme="minorHAnsi"/>
          <w:b/>
          <w:lang w:val="en-US" w:eastAsia="en-US"/>
        </w:rPr>
      </w:pPr>
      <w:r w:rsidRPr="004D4DCE">
        <w:rPr>
          <w:rFonts w:eastAsiaTheme="minorHAnsi"/>
          <w:b/>
          <w:lang w:eastAsia="en-US"/>
        </w:rPr>
        <w:t>Класс</w:t>
      </w:r>
      <w:r w:rsidRPr="00CE5E67">
        <w:rPr>
          <w:rFonts w:eastAsiaTheme="minorHAnsi"/>
          <w:b/>
          <w:lang w:val="en-US" w:eastAsia="en-US"/>
        </w:rPr>
        <w:t xml:space="preserve"> </w:t>
      </w:r>
      <w:r w:rsidR="00750791">
        <w:rPr>
          <w:rFonts w:eastAsiaTheme="minorHAnsi"/>
          <w:b/>
          <w:lang w:val="en-US" w:eastAsia="en-US"/>
        </w:rPr>
        <w:t>MainViewModel</w:t>
      </w:r>
    </w:p>
    <w:p w14:paraId="3B465DD5" w14:textId="57B16E2A" w:rsidR="00750791" w:rsidRPr="00F347E7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9"/>
          <w:lang w:val="en-US" w:eastAsia="en-US"/>
        </w:rPr>
      </w:pPr>
      <w:r w:rsidRPr="00F347E7">
        <w:rPr>
          <w:rFonts w:ascii="Consolas" w:eastAsiaTheme="minorHAnsi" w:hAnsi="Consolas" w:cs="Consolas"/>
          <w:sz w:val="18"/>
          <w:szCs w:val="18"/>
          <w:lang w:val="en-US" w:eastAsia="en-US"/>
        </w:rPr>
        <w:t>using System;</w:t>
      </w:r>
    </w:p>
    <w:p w14:paraId="158A99AF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using System.Linq;</w:t>
      </w:r>
    </w:p>
    <w:p w14:paraId="0136983C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using System.Windows;</w:t>
      </w:r>
    </w:p>
    <w:p w14:paraId="267AD81E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using System.Windows.Input;</w:t>
      </w:r>
    </w:p>
    <w:p w14:paraId="51C1B1B8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using Prism.Mvvm;</w:t>
      </w:r>
    </w:p>
    <w:p w14:paraId="0ECBB561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using GameWPF.Model;</w:t>
      </w:r>
    </w:p>
    <w:p w14:paraId="37F9F7A5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using GameWPF.Model.Enum;</w:t>
      </w:r>
    </w:p>
    <w:p w14:paraId="0B9E51A2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using GameWPF.View;</w:t>
      </w:r>
    </w:p>
    <w:p w14:paraId="53AE5B6A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namespace GameWPF.ViewModel</w:t>
      </w:r>
    </w:p>
    <w:p w14:paraId="62F5C7C0" w14:textId="7777777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09FCED37" w14:textId="612D4AC4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ublic class MainViewModel : BindableBase</w:t>
      </w:r>
    </w:p>
    <w:p w14:paraId="47251000" w14:textId="5CD1DB03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73E3B29A" w14:textId="6CA039E2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rivate GameDBContainer dbContext;</w:t>
      </w:r>
    </w:p>
    <w:p w14:paraId="0147BFA6" w14:textId="38FDF593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ublic GameDBContainer DbContext</w:t>
      </w:r>
    </w:p>
    <w:p w14:paraId="389006F7" w14:textId="572D559A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08680C66" w14:textId="2E058C4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get =&gt; dbContext ?? (dbContext = new GameDBContainer());</w:t>
      </w:r>
    </w:p>
    <w:p w14:paraId="1AB05BC1" w14:textId="484B79EF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7ABCC584" w14:textId="174CBD4E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ublic User User { get; set; }</w:t>
      </w:r>
    </w:p>
    <w:p w14:paraId="36F240F4" w14:textId="3B95691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ublic bool IsUserAuthorizing { get; set; }</w:t>
      </w:r>
    </w:p>
    <w:p w14:paraId="06B2AEFB" w14:textId="04FC115B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rivate WindowState windowState;</w:t>
      </w:r>
    </w:p>
    <w:p w14:paraId="5ADCA60D" w14:textId="77777777" w:rsidR="007F2FB5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ublic WindowState WindowState</w:t>
      </w:r>
    </w:p>
    <w:p w14:paraId="713F07E3" w14:textId="19AB475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1A1E742C" w14:textId="220C6D3A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get =&gt; windowState;</w:t>
      </w:r>
    </w:p>
    <w:p w14:paraId="1D5B7442" w14:textId="64D7A0A8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set =&gt; SetProperty(ref windowState, value);</w:t>
      </w:r>
    </w:p>
    <w:p w14:paraId="5887CB43" w14:textId="6A377921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6C8DA786" w14:textId="2BF8DF1A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rivate WindowStyle windowStyle;</w:t>
      </w:r>
    </w:p>
    <w:p w14:paraId="1160A5E3" w14:textId="7C775F99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ublic WindowStyle WindowStyle</w:t>
      </w:r>
    </w:p>
    <w:p w14:paraId="43C89FA6" w14:textId="23C80308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02A18743" w14:textId="0ED35778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get =&gt; windowStyle;</w:t>
      </w:r>
    </w:p>
    <w:p w14:paraId="09CED4A8" w14:textId="31632EA4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set =&gt; SetProperty(ref windowStyle, value);</w:t>
      </w:r>
    </w:p>
    <w:p w14:paraId="5EC0F72A" w14:textId="279F414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2BD6F7B1" w14:textId="5CE2A564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rivate BindableBase currentViewModel;</w:t>
      </w:r>
    </w:p>
    <w:p w14:paraId="70E90C00" w14:textId="74A4795F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ublic BindableBase CurrentViewModel</w:t>
      </w:r>
    </w:p>
    <w:p w14:paraId="377E5FE0" w14:textId="7E0B169E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0630E23B" w14:textId="6564354E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get =&gt; currentViewModel;</w:t>
      </w:r>
    </w:p>
    <w:p w14:paraId="1C639A59" w14:textId="68BAC13D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set =&gt; SetProperty(ref currentViewModel, value);</w:t>
      </w:r>
    </w:p>
    <w:p w14:paraId="3425028D" w14:textId="2E1EDB1A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0ADFBA3C" w14:textId="17896B46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rivate RegisterViewModel RegisterVM { get; set; }</w:t>
      </w:r>
    </w:p>
    <w:p w14:paraId="43F84F90" w14:textId="6BE72C4B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rivate LoginViewModel LoginVM { get; set; }</w:t>
      </w:r>
    </w:p>
    <w:p w14:paraId="281110E5" w14:textId="0F7235DC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rivate MenuViewModel MenuVM { get; set; }</w:t>
      </w:r>
    </w:p>
    <w:p w14:paraId="31C1E2E8" w14:textId="612AF24F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rivate SettingsViewModel SettingsVM { get; set; }</w:t>
      </w:r>
    </w:p>
    <w:p w14:paraId="762A9D38" w14:textId="50F4D8D6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rivate AdminViewModel AdminVM { get; set; }</w:t>
      </w:r>
    </w:p>
    <w:p w14:paraId="5BDE5D5C" w14:textId="2569D566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rivate MessagingViewModel MessagingVM { get; set; }</w:t>
      </w:r>
    </w:p>
    <w:p w14:paraId="7CB0818A" w14:textId="0341D5E0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rivate TradingViewModel TradingVM { get; set; }</w:t>
      </w:r>
    </w:p>
    <w:p w14:paraId="1A667349" w14:textId="159E9764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rivate StoreViewModel StoreVM { get; set; }</w:t>
      </w:r>
    </w:p>
    <w:p w14:paraId="67617D93" w14:textId="5D3B665F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rivate CharacterViewModel CharacterVM { get; set; }</w:t>
      </w:r>
    </w:p>
    <w:p w14:paraId="221B6A3D" w14:textId="1A347D64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rivate PlayViewModel PlayVM { get; set; }</w:t>
      </w:r>
    </w:p>
    <w:p w14:paraId="10C766FA" w14:textId="4822EEFE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rivate CommandDelegate&lt;ViewModelEnum&gt; setVMCommand;</w:t>
      </w:r>
    </w:p>
    <w:p w14:paraId="4CC63CDE" w14:textId="19674AC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ublic ICommand SetVMCommand</w:t>
      </w:r>
    </w:p>
    <w:p w14:paraId="6C19E564" w14:textId="63586766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388217E0" w14:textId="125C1D35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get =&gt; setVMCommand ?? (setVMCommand = new CommandDelegate&lt;ViewModelEnum&gt;(SetViewModel));</w:t>
      </w:r>
    </w:p>
    <w:p w14:paraId="71DAD19A" w14:textId="09761634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72A7E9FE" w14:textId="2D802010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ublic MainViewModel()</w:t>
      </w:r>
    </w:p>
    <w:p w14:paraId="2EC8A897" w14:textId="63258885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62F8714F" w14:textId="19D6723D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InitializeDatabase();</w:t>
      </w:r>
    </w:p>
    <w:p w14:paraId="701FD656" w14:textId="11965353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SetWindowMode(WindowMode.GetWindowMode(Properties.Settings.Default.DefaultWindowMode));</w:t>
      </w:r>
    </w:p>
    <w:p w14:paraId="106E9E00" w14:textId="35C1309F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lastRenderedPageBreak/>
        <w:t>User = DbContext.Users.Find(Properties.Settings.Default.UserId);</w:t>
      </w:r>
    </w:p>
    <w:p w14:paraId="7EB02A1B" w14:textId="168D8D5B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IsUserAuthorizing = true;</w:t>
      </w:r>
    </w:p>
    <w:p w14:paraId="474C5248" w14:textId="39FB85B0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SetViewModel(User != null ? ViewModelEnum.Menu : ViewModelEnum.Login);</w:t>
      </w:r>
    </w:p>
    <w:p w14:paraId="55FD7364" w14:textId="2B08E744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774097FE" w14:textId="2FAAF78B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ublic void SetWindowMode(WindowMode windowMode)</w:t>
      </w:r>
    </w:p>
    <w:p w14:paraId="0413F538" w14:textId="5845C666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0CB32842" w14:textId="5450C431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WindowState = windowMode.WindowState;</w:t>
      </w:r>
    </w:p>
    <w:p w14:paraId="501C2752" w14:textId="0777FC93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WindowStyle = windowMode.WindowStyle;</w:t>
      </w:r>
    </w:p>
    <w:p w14:paraId="631D493B" w14:textId="38B93BF9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758F5178" w14:textId="0D876CE9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ublic void SetViewModel(ViewModelEnum vm)</w:t>
      </w:r>
    </w:p>
    <w:p w14:paraId="16355E29" w14:textId="39595E1D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1869FE39" w14:textId="59A3E4B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if (User != null &amp;&amp; IsUserAuthorizing)</w:t>
      </w:r>
    </w:p>
    <w:p w14:paraId="354A9471" w14:textId="12D27568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092D94B0" w14:textId="18BDA47E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IsUserAuthorizing = false;</w:t>
      </w:r>
    </w:p>
    <w:p w14:paraId="67AC7A03" w14:textId="77777777" w:rsidR="007F2FB5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MenuVM = new MenuViewModel(this);</w:t>
      </w:r>
    </w:p>
    <w:p w14:paraId="0A538486" w14:textId="257A80D0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SettingsVM = new SettingsViewModel(this);</w:t>
      </w:r>
    </w:p>
    <w:p w14:paraId="410FB124" w14:textId="6A66EC8E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minVM = new AdminViewModel(this);</w:t>
      </w:r>
    </w:p>
    <w:p w14:paraId="120B8F38" w14:textId="62A654EA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MessagingVM = new MessagingViewModel(this);</w:t>
      </w:r>
    </w:p>
    <w:p w14:paraId="6082025A" w14:textId="52131649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TradingVM = new TradingViewModel(this);</w:t>
      </w:r>
    </w:p>
    <w:p w14:paraId="76A11A92" w14:textId="7A62FDD1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StoreVM = new StoreViewModel(this);</w:t>
      </w:r>
    </w:p>
    <w:p w14:paraId="1D85581D" w14:textId="5F68D1B4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haracterVM = new CharacterViewModel(this);</w:t>
      </w:r>
    </w:p>
    <w:p w14:paraId="1F921ACB" w14:textId="2369822A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layVM = new PlayViewModel(this);</w:t>
      </w:r>
    </w:p>
    <w:p w14:paraId="431A9172" w14:textId="742EB15A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6D4AA8FD" w14:textId="5455FAA8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switch (vm)</w:t>
      </w:r>
    </w:p>
    <w:p w14:paraId="6441E54C" w14:textId="1CF9958F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4F068A52" w14:textId="523D5B70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ase ViewModelEnum.Register:</w:t>
      </w:r>
    </w:p>
    <w:p w14:paraId="48F55357" w14:textId="5DAB5CF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068B0B7F" w14:textId="6AD5A48D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RegisterVM = new RegisterViewModel(this);</w:t>
      </w:r>
    </w:p>
    <w:p w14:paraId="1F44C747" w14:textId="30D99F53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urrentViewModel = RegisterVM;</w:t>
      </w:r>
    </w:p>
    <w:p w14:paraId="2C9DB4DA" w14:textId="209CC9AD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392FE2AB" w14:textId="7E89609A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break;</w:t>
      </w:r>
    </w:p>
    <w:p w14:paraId="7D177AEE" w14:textId="186FD9C4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ase ViewModelEnum.Login:</w:t>
      </w:r>
    </w:p>
    <w:p w14:paraId="08D4013D" w14:textId="52077753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48402F8A" w14:textId="382ABD41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LoginVM = new LoginViewModel(this);</w:t>
      </w:r>
    </w:p>
    <w:p w14:paraId="616CABAE" w14:textId="579B0206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urrentViewModel = LoginVM;</w:t>
      </w:r>
    </w:p>
    <w:p w14:paraId="2103174B" w14:textId="57DC9472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16AE339B" w14:textId="55229FD0" w:rsidR="007F2FB5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break;</w:t>
      </w:r>
    </w:p>
    <w:p w14:paraId="5D13A7AE" w14:textId="07EFD43F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ase ViewModelEnum.Menu: CurrentViewModel = MenuVM; break;</w:t>
      </w:r>
    </w:p>
    <w:p w14:paraId="56149E45" w14:textId="4834977C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ase ViewModelEnum.Settings: CurrentViewModel = SettingsVM; break;</w:t>
      </w:r>
    </w:p>
    <w:p w14:paraId="700891A8" w14:textId="6C89A89B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ase ViewModelEnum.Admin: CurrentViewModel = AdminVM; break;</w:t>
      </w:r>
    </w:p>
    <w:p w14:paraId="13C8DD02" w14:textId="297462AE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ase ViewModelEnum.Messaging: CurrentViewModel = MessagingVM; break;</w:t>
      </w:r>
    </w:p>
    <w:p w14:paraId="1BD35CB0" w14:textId="6E1122FB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ase ViewModelEnum.Trading: CurrentViewModel = TradingVM; break;</w:t>
      </w:r>
    </w:p>
    <w:p w14:paraId="16977FF1" w14:textId="6DDBD80E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ase ViewModelEnum.Store: CurrentViewModel = StoreVM; break;</w:t>
      </w:r>
    </w:p>
    <w:p w14:paraId="4D13F646" w14:textId="59919347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ase ViewModelEnum.Character: CurrentViewModel = CharacterVM; break;</w:t>
      </w:r>
    </w:p>
    <w:p w14:paraId="11DBBE57" w14:textId="531FE5D0" w:rsidR="00750791" w:rsidRPr="00750791" w:rsidRDefault="007F2FB5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>
        <w:rPr>
          <w:rFonts w:ascii="Consolas" w:eastAsiaTheme="minorHAnsi" w:hAnsi="Consolas" w:cs="Consolas"/>
          <w:sz w:val="18"/>
          <w:szCs w:val="18"/>
          <w:lang w:val="en-US" w:eastAsia="en-US"/>
        </w:rPr>
        <w:t>c</w:t>
      </w:r>
      <w:r w:rsidR="00750791"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se ViewModelEnum.Play: CurrentViewModel = PlayVM; break;</w:t>
      </w:r>
    </w:p>
    <w:p w14:paraId="3621BA17" w14:textId="7CF2466B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ase ViewModelEnum.Exit: Application.Current.Shutdown(); break;</w:t>
      </w:r>
    </w:p>
    <w:p w14:paraId="46ECDDD2" w14:textId="6004A5E6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0806967C" w14:textId="0BFFE403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7FC7DAAD" w14:textId="321FD8BA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private void InitializeDatabase()</w:t>
      </w:r>
    </w:p>
    <w:p w14:paraId="311D1190" w14:textId="7227D7A1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43379EC0" w14:textId="1AB93383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var transaction = DbContext.Database.BeginTransaction();</w:t>
      </w:r>
    </w:p>
    <w:p w14:paraId="47D1F2A2" w14:textId="571F6193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try</w:t>
      </w:r>
    </w:p>
    <w:p w14:paraId="5C56043F" w14:textId="1E72EEAC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3EAF0C40" w14:textId="74FAC9C4" w:rsidR="00750791" w:rsidRPr="00750791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if (DbContext.UserRoles.Count() == 0)</w:t>
      </w:r>
      <w:r w:rsidR="007F2FB5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</w:t>
      </w: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DbContext.UserRoles.AddRange(Enum.GetValues(typeof(UserRoleEnum)).Cast&lt;UserRoleEnum&gt;().Select(@enum =&gt; (UserRole)@enum));</w:t>
      </w:r>
    </w:p>
    <w:p w14:paraId="1F597D4D" w14:textId="77777777" w:rsidR="007F2FB5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if (DbContext.UserStatuses.Count() == 0)</w:t>
      </w:r>
    </w:p>
    <w:p w14:paraId="2D7AC657" w14:textId="1FA5311A" w:rsidR="00750791" w:rsidRPr="00750791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DbContext.UserStatuses.AddRange(Enum.GetValues(typeof(UserStatusEnum)).Cast&lt;UserStatusEnum&gt;().Select(@enum =&gt; (UserStatus)@enum));</w:t>
      </w:r>
    </w:p>
    <w:p w14:paraId="3B5106C3" w14:textId="77777777" w:rsidR="007F2FB5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if (DbContext.CharacterClasses.Count() == 0)</w:t>
      </w:r>
    </w:p>
    <w:p w14:paraId="5D32A673" w14:textId="6CB6C92F" w:rsidR="00750791" w:rsidRPr="00750791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DbContext.CharacterClasses.AddRange(Enum.GetValues(typeof(CharacterClassEnum)).Cast&lt;CharacterClassEnum&gt;().Select(@enum =&gt; (CharacterClass)@enum));</w:t>
      </w:r>
    </w:p>
    <w:p w14:paraId="1262E0AF" w14:textId="77777777" w:rsidR="007F2FB5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if (DbContext.ItemTypes.Count() == 0)</w:t>
      </w:r>
    </w:p>
    <w:p w14:paraId="58E6E608" w14:textId="22EA5245" w:rsidR="00750791" w:rsidRPr="00750791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DbContext.ItemTypes.AddRange(Enum.GetValues(typeof(ItemTypeEnum)).Cast&lt;ItemTypeEnum&gt;().Select(@enum =&gt; (ItemType)@enum));</w:t>
      </w:r>
    </w:p>
    <w:p w14:paraId="2D13B486" w14:textId="69961EDD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DbContext.SaveChanges();</w:t>
      </w:r>
    </w:p>
    <w:p w14:paraId="68013691" w14:textId="5B11E005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transaction.Commit();</w:t>
      </w:r>
    </w:p>
    <w:p w14:paraId="22932AEB" w14:textId="1A001E28" w:rsidR="007F2FB5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lastRenderedPageBreak/>
        <w:t xml:space="preserve">} </w:t>
      </w:r>
    </w:p>
    <w:p w14:paraId="105B7B32" w14:textId="77777777" w:rsidR="007F2FB5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atch (Exception exception)</w:t>
      </w:r>
    </w:p>
    <w:p w14:paraId="6E971E72" w14:textId="77777777" w:rsidR="007F2FB5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6320D18B" w14:textId="77777777" w:rsidR="007F2FB5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transaction.Rollback();</w:t>
      </w:r>
    </w:p>
    <w:p w14:paraId="44BFFC09" w14:textId="77777777" w:rsidR="007F2FB5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throw new Exception("Primary database tables were not initialized", exception);</w:t>
      </w:r>
    </w:p>
    <w:p w14:paraId="6411A03B" w14:textId="77777777" w:rsidR="007F2FB5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49369876" w14:textId="77777777" w:rsidR="007F2FB5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transaction = DbContext.Database.BeginTransaction();</w:t>
      </w:r>
    </w:p>
    <w:p w14:paraId="3C6D7A13" w14:textId="77777777" w:rsidR="007F2FB5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try</w:t>
      </w:r>
    </w:p>
    <w:p w14:paraId="40EAC1BD" w14:textId="77777777" w:rsidR="007F2FB5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1DCC15B1" w14:textId="77777777" w:rsidR="007F2FB5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if (DbContext.Users.Count() == 0)</w:t>
      </w:r>
    </w:p>
    <w:p w14:paraId="7638C57D" w14:textId="77777777" w:rsidR="007F2FB5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4A31E897" w14:textId="77777777" w:rsidR="007F2FB5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User admin = new User();</w:t>
      </w:r>
    </w:p>
    <w:p w14:paraId="5C686771" w14:textId="4DAF666D" w:rsidR="00750791" w:rsidRPr="00750791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min.Id = Guid.NewGuid();</w:t>
      </w:r>
    </w:p>
    <w:p w14:paraId="2C5532EB" w14:textId="612240C2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min.Name = "Admin";</w:t>
      </w:r>
    </w:p>
    <w:p w14:paraId="5B8F252E" w14:textId="3FFC5F3D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min.Login = "admin";</w:t>
      </w:r>
    </w:p>
    <w:p w14:paraId="1D923E50" w14:textId="6766DD0D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Util.Hash.SaltedHash psw = new Util.Hash.SaltedHash("admin123");</w:t>
      </w:r>
    </w:p>
    <w:p w14:paraId="0E6D4C6C" w14:textId="165C218E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min.PswHash = psw.Hash;</w:t>
      </w:r>
    </w:p>
    <w:p w14:paraId="1219780B" w14:textId="2B37C03D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min.PswSalt = psw.Salt;</w:t>
      </w:r>
    </w:p>
    <w:p w14:paraId="761F094C" w14:textId="4BDB753D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min.Role = UserRoleEnum.Admin.GetModel(DbContext.UserRoles);</w:t>
      </w:r>
    </w:p>
    <w:p w14:paraId="1FB49781" w14:textId="326A2E7E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admin.Status = UserStatusEnum.Subscriber.GetModel(DbContext.UserStatuses);</w:t>
      </w:r>
    </w:p>
    <w:p w14:paraId="6E25031B" w14:textId="5541D4A1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DbContext.Users.Add(admin);</w:t>
      </w:r>
    </w:p>
    <w:p w14:paraId="1CF51B72" w14:textId="7846935E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022AA8FA" w14:textId="2F50C002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 xml:space="preserve">     DbContext.SaveChanges();</w:t>
      </w:r>
    </w:p>
    <w:p w14:paraId="39A13A04" w14:textId="044681CE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transaction.Commit();</w:t>
      </w:r>
    </w:p>
    <w:p w14:paraId="793B71F6" w14:textId="169FB0DA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788FD849" w14:textId="59377208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catch (Exception exception)</w:t>
      </w:r>
    </w:p>
    <w:p w14:paraId="41695457" w14:textId="2590E0D4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00D57622" w14:textId="5EA4133B" w:rsidR="00750791" w:rsidRPr="00750791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transaction.Rollback();</w:t>
      </w:r>
    </w:p>
    <w:p w14:paraId="6DDF6C52" w14:textId="2764981B" w:rsidR="007F2FB5" w:rsidRDefault="00750791" w:rsidP="007F2FB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throw new Exception("Secondary database tables were not initialized", exception);</w:t>
      </w:r>
    </w:p>
    <w:p w14:paraId="4A7AEA23" w14:textId="7A389CDE" w:rsidR="00D43DAC" w:rsidRPr="00CE5E67" w:rsidRDefault="00750791" w:rsidP="007507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 w:val="0"/>
        <w:autoSpaceDN w:val="0"/>
        <w:adjustRightInd w:val="0"/>
        <w:ind w:firstLine="0"/>
        <w:jc w:val="left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750791">
        <w:rPr>
          <w:rFonts w:ascii="Consolas" w:eastAsiaTheme="minorHAnsi" w:hAnsi="Consolas" w:cs="Consolas"/>
          <w:sz w:val="18"/>
          <w:szCs w:val="18"/>
          <w:lang w:val="en-US" w:eastAsia="en-US"/>
        </w:rPr>
        <w:t>}}}}</w:t>
      </w:r>
    </w:p>
    <w:p w14:paraId="3080E80F" w14:textId="685B8FA4" w:rsidR="00750791" w:rsidRPr="00CE5E67" w:rsidRDefault="00750791" w:rsidP="00750791">
      <w:pPr>
        <w:pStyle w:val="2"/>
        <w:rPr>
          <w:rFonts w:cs="Times New Roman"/>
          <w:szCs w:val="28"/>
          <w:lang w:val="en-US"/>
        </w:rPr>
      </w:pPr>
      <w:bookmarkStart w:id="69" w:name="_Toc104253475"/>
      <w:r w:rsidRPr="004D4DCE">
        <w:rPr>
          <w:rFonts w:cs="Times New Roman"/>
          <w:szCs w:val="28"/>
        </w:rPr>
        <w:t>Приложение</w:t>
      </w:r>
      <w:r w:rsidRPr="00CE5E67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Г</w:t>
      </w:r>
      <w:bookmarkEnd w:id="69"/>
    </w:p>
    <w:p w14:paraId="724BC6C3" w14:textId="3B066D64" w:rsidR="00D43D7C" w:rsidRPr="00D43D7C" w:rsidRDefault="00937015" w:rsidP="00D43D7C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240"/>
        <w:ind w:firstLine="0"/>
        <w:jc w:val="center"/>
        <w:rPr>
          <w:rFonts w:eastAsiaTheme="minorHAnsi"/>
          <w:b/>
          <w:lang w:val="en-US" w:eastAsia="en-US"/>
        </w:rPr>
      </w:pPr>
      <w:r w:rsidRPr="004D4DCE">
        <w:rPr>
          <w:rFonts w:eastAsiaTheme="minorHAnsi"/>
          <w:b/>
          <w:lang w:eastAsia="en-US"/>
        </w:rPr>
        <w:t>Класс</w:t>
      </w:r>
      <w:r w:rsidRPr="00CE5E67">
        <w:rPr>
          <w:rFonts w:eastAsiaTheme="minorHAnsi"/>
          <w:b/>
          <w:lang w:val="en-US" w:eastAsia="en-US"/>
        </w:rPr>
        <w:t xml:space="preserve"> </w:t>
      </w:r>
      <w:r w:rsidR="00D43D7C">
        <w:rPr>
          <w:rFonts w:eastAsiaTheme="minorHAnsi"/>
          <w:b/>
          <w:lang w:val="en-US" w:eastAsia="en-US"/>
        </w:rPr>
        <w:t>CommandDelegate</w:t>
      </w:r>
    </w:p>
    <w:p w14:paraId="322AF70D" w14:textId="77777777" w:rsidR="00BB27F1" w:rsidRDefault="00BB27F1" w:rsidP="00BB27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6D55E5">
        <w:rPr>
          <w:rFonts w:ascii="Consolas" w:eastAsiaTheme="minorHAnsi" w:hAnsi="Consolas" w:cs="Consolas"/>
          <w:sz w:val="18"/>
          <w:szCs w:val="18"/>
          <w:lang w:val="en-US" w:eastAsia="en-US"/>
        </w:rPr>
        <w:t>using System;</w:t>
      </w:r>
    </w:p>
    <w:p w14:paraId="35547043" w14:textId="77777777" w:rsidR="00BB27F1" w:rsidRPr="00CE5E67" w:rsidRDefault="00BB27F1" w:rsidP="00BB27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using System.Windows.Input;</w:t>
      </w:r>
    </w:p>
    <w:p w14:paraId="03637935" w14:textId="77777777" w:rsidR="00BB27F1" w:rsidRPr="00CE5E67" w:rsidRDefault="00BB27F1" w:rsidP="00BB27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namespace GameWPF.ViewModel</w:t>
      </w:r>
    </w:p>
    <w:p w14:paraId="1A2DA8F1" w14:textId="77777777" w:rsidR="00BB27F1" w:rsidRPr="00CE5E67" w:rsidRDefault="00BB27F1" w:rsidP="00BB27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64B6F25A" w14:textId="77777777" w:rsidR="00BB27F1" w:rsidRPr="00CE5E67" w:rsidRDefault="00BB27F1" w:rsidP="00BB27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public class CommandDelegate : ICommand</w:t>
      </w:r>
    </w:p>
    <w:p w14:paraId="597C4780" w14:textId="77777777" w:rsidR="00BB27F1" w:rsidRPr="00CE5E67" w:rsidRDefault="00BB27F1" w:rsidP="00BB27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0FCFED6B" w14:textId="77777777" w:rsidR="00BB27F1" w:rsidRPr="00CE5E67" w:rsidRDefault="00BB27F1" w:rsidP="00BB27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private Action&lt;object&gt; execute;</w:t>
      </w:r>
    </w:p>
    <w:p w14:paraId="36D3D546" w14:textId="77777777" w:rsidR="00BB27F1" w:rsidRPr="00CE5E67" w:rsidRDefault="00BB27F1" w:rsidP="00BB27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private Func&lt;object, bool&gt; canExecute;</w:t>
      </w:r>
    </w:p>
    <w:p w14:paraId="77A9A921" w14:textId="77777777" w:rsidR="00BB27F1" w:rsidRPr="00CE5E67" w:rsidRDefault="00BB27F1" w:rsidP="00BB27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public event EventHandler CanExecuteChanged</w:t>
      </w:r>
    </w:p>
    <w:p w14:paraId="42CA5ADD" w14:textId="77777777" w:rsidR="00BB27F1" w:rsidRPr="00CE5E67" w:rsidRDefault="00BB27F1" w:rsidP="00BB27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680C9E22" w14:textId="77777777" w:rsidR="00BB27F1" w:rsidRPr="00CE5E67" w:rsidRDefault="00BB27F1" w:rsidP="00BB27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add { CommandManager.RequerySuggested += value; }</w:t>
      </w:r>
    </w:p>
    <w:p w14:paraId="471B73FD" w14:textId="77777777" w:rsidR="00BB27F1" w:rsidRPr="00CE5E67" w:rsidRDefault="00BB27F1" w:rsidP="00BB27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remove { CommandManager.RequerySuggested += value; }</w:t>
      </w:r>
    </w:p>
    <w:p w14:paraId="379AF2F2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4E6710AB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public CommandDelegate(Action&lt;object&gt; execute, Func&lt;object, bool&gt; canExecute = null)</w:t>
      </w:r>
    </w:p>
    <w:p w14:paraId="62F75965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462D5966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this.execute = execute;</w:t>
      </w:r>
    </w:p>
    <w:p w14:paraId="54CB727F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this.canExecute = canExecute;</w:t>
      </w:r>
    </w:p>
    <w:p w14:paraId="1BF4672D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0A26F88D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public void Execute(object parameter)</w:t>
      </w:r>
    </w:p>
    <w:p w14:paraId="1419EC7A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4191C116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if (this.execute != null)</w:t>
      </w:r>
    </w:p>
    <w:p w14:paraId="0FA94EC0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this.execute(parameter);</w:t>
      </w:r>
    </w:p>
    <w:p w14:paraId="6D3EC27C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1BB80BBB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public bool CanExecute(object parameter)</w:t>
      </w:r>
    </w:p>
    <w:p w14:paraId="7EA6C1FF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5E6D5543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return this.canExecute != null ? this.canExecute(parameter) : true;</w:t>
      </w:r>
    </w:p>
    <w:p w14:paraId="236CCE79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2039B759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613B9E6E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public class CommandDelegate&lt;T&gt; : ICommand</w:t>
      </w:r>
    </w:p>
    <w:p w14:paraId="4739DEA4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121F1D03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lastRenderedPageBreak/>
        <w:t>private Action&lt;T&gt; execute;</w:t>
      </w:r>
    </w:p>
    <w:p w14:paraId="4EA8B0FD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private Func&lt;T, bool&gt; canExecute;</w:t>
      </w:r>
    </w:p>
    <w:p w14:paraId="389ABCE4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public event EventHandler CanExecuteChanged</w:t>
      </w:r>
    </w:p>
    <w:p w14:paraId="234D4EA5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67CEE548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add { CommandManager.RequerySuggested += value; }</w:t>
      </w:r>
    </w:p>
    <w:p w14:paraId="073EF717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remove { CommandManager.RequerySuggested += value; }</w:t>
      </w:r>
    </w:p>
    <w:p w14:paraId="1599F178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4DD14057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public CommandDelegate(Action&lt;T&gt; execute, Func&lt;T, bool&gt; canExecute = null)</w:t>
      </w:r>
    </w:p>
    <w:p w14:paraId="6F9E28D6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219194C7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this.execute = execute;</w:t>
      </w:r>
    </w:p>
    <w:p w14:paraId="690553A8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this.canExecute = canExecute;</w:t>
      </w:r>
    </w:p>
    <w:p w14:paraId="0C674B2C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71BB831D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public void Execute(object parameter)</w:t>
      </w:r>
    </w:p>
    <w:p w14:paraId="41A1EF37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7C62D83C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if (this.execute != null)</w:t>
      </w:r>
    </w:p>
    <w:p w14:paraId="770E6C08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this.execute((T)parameter);</w:t>
      </w:r>
    </w:p>
    <w:p w14:paraId="7F536105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3CBDEF3C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public bool CanExecute(object parameter)</w:t>
      </w:r>
    </w:p>
    <w:p w14:paraId="5D8F925C" w14:textId="77777777" w:rsidR="006D55E5" w:rsidRPr="00CE5E67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{</w:t>
      </w:r>
    </w:p>
    <w:p w14:paraId="67EEAAC9" w14:textId="77777777" w:rsidR="006D55E5" w:rsidRPr="00CE5E67" w:rsidRDefault="006D55E5" w:rsidP="00BB27F1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return this.canExecute != null ? this.canExecute((T)parameter) : true;</w:t>
      </w:r>
    </w:p>
    <w:p w14:paraId="61FD3C7B" w14:textId="230DE8C2" w:rsidR="006D55E5" w:rsidRPr="006D55E5" w:rsidRDefault="006D55E5" w:rsidP="006D55E5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  <w:r>
        <w:rPr>
          <w:rFonts w:ascii="Consolas" w:eastAsiaTheme="minorHAnsi" w:hAnsi="Consolas" w:cs="Consolas"/>
          <w:sz w:val="18"/>
          <w:szCs w:val="18"/>
          <w:lang w:val="en-US" w:eastAsia="en-US"/>
        </w:rPr>
        <w:t>}}</w:t>
      </w:r>
      <w:r w:rsidRPr="00CE5E67">
        <w:rPr>
          <w:rFonts w:ascii="Consolas" w:eastAsiaTheme="minorHAnsi" w:hAnsi="Consolas" w:cs="Consolas"/>
          <w:sz w:val="18"/>
          <w:szCs w:val="18"/>
          <w:lang w:val="en-US" w:eastAsia="en-US"/>
        </w:rPr>
        <w:t>}</w:t>
      </w:r>
    </w:p>
    <w:p w14:paraId="35BE717C" w14:textId="0EB53317" w:rsidR="006D55E5" w:rsidRPr="00CE5E67" w:rsidRDefault="006D55E5" w:rsidP="002922F6">
      <w:pPr>
        <w:pStyle w:val="2"/>
        <w:spacing w:before="360"/>
        <w:rPr>
          <w:rFonts w:cs="Times New Roman"/>
          <w:szCs w:val="28"/>
          <w:lang w:val="en-US"/>
        </w:rPr>
      </w:pPr>
      <w:bookmarkStart w:id="70" w:name="_Toc104253476"/>
      <w:r w:rsidRPr="004D4DCE">
        <w:rPr>
          <w:rFonts w:cs="Times New Roman"/>
          <w:szCs w:val="28"/>
        </w:rPr>
        <w:t>Приложение</w:t>
      </w:r>
      <w:r w:rsidRPr="00CE5E67">
        <w:rPr>
          <w:rFonts w:cs="Times New Roman"/>
          <w:szCs w:val="28"/>
          <w:lang w:val="en-US"/>
        </w:rPr>
        <w:t xml:space="preserve"> </w:t>
      </w:r>
      <w:r w:rsidR="00BB27F1">
        <w:rPr>
          <w:rFonts w:cs="Times New Roman"/>
          <w:szCs w:val="28"/>
        </w:rPr>
        <w:t>Д</w:t>
      </w:r>
      <w:bookmarkEnd w:id="70"/>
    </w:p>
    <w:p w14:paraId="661467F4" w14:textId="71BA028F" w:rsidR="006D55E5" w:rsidRPr="00CE5E67" w:rsidRDefault="006D55E5" w:rsidP="002922F6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before="240" w:after="280"/>
        <w:ind w:firstLine="0"/>
        <w:jc w:val="center"/>
        <w:rPr>
          <w:rFonts w:eastAsiaTheme="minorHAnsi"/>
          <w:b/>
          <w:lang w:val="en-US" w:eastAsia="en-US"/>
        </w:rPr>
      </w:pPr>
      <w:r w:rsidRPr="004D4DCE">
        <w:rPr>
          <w:rFonts w:eastAsiaTheme="minorHAnsi"/>
          <w:b/>
          <w:lang w:eastAsia="en-US"/>
        </w:rPr>
        <w:t>Класс</w:t>
      </w:r>
      <w:r w:rsidRPr="00CE5E67">
        <w:rPr>
          <w:rFonts w:eastAsiaTheme="minorHAnsi"/>
          <w:b/>
          <w:lang w:val="en-US" w:eastAsia="en-US"/>
        </w:rPr>
        <w:t xml:space="preserve"> </w:t>
      </w:r>
      <w:r w:rsidR="00BB27F1">
        <w:rPr>
          <w:rFonts w:eastAsiaTheme="minorHAnsi"/>
          <w:b/>
          <w:lang w:val="en-US" w:eastAsia="en-US"/>
        </w:rPr>
        <w:t>SaltedHash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BB27F1" w14:paraId="6FBFCDB5" w14:textId="77777777" w:rsidTr="00BB27F1">
        <w:tc>
          <w:tcPr>
            <w:tcW w:w="10025" w:type="dxa"/>
          </w:tcPr>
          <w:p w14:paraId="47658B21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using System;</w:t>
            </w:r>
          </w:p>
          <w:p w14:paraId="1D9744B0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using System.Linq;</w:t>
            </w:r>
          </w:p>
          <w:p w14:paraId="4F32C34B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using System.Text;</w:t>
            </w:r>
          </w:p>
          <w:p w14:paraId="697AE64A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using System.Security.Cryptography;</w:t>
            </w:r>
          </w:p>
          <w:p w14:paraId="2AE1A11E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namespace GameWPF.Util.Hash</w:t>
            </w:r>
          </w:p>
          <w:p w14:paraId="2CEEB585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{</w:t>
            </w:r>
          </w:p>
          <w:p w14:paraId="5CB67CF1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public class SaltedHash</w:t>
            </w:r>
          </w:p>
          <w:p w14:paraId="5FE40A48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{</w:t>
            </w:r>
          </w:p>
          <w:p w14:paraId="4A6B591A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public byte[] Hash { get; set; }</w:t>
            </w:r>
          </w:p>
          <w:p w14:paraId="13461855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public byte[] Salt { get; set; }</w:t>
            </w:r>
          </w:p>
          <w:p w14:paraId="03203F36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public SaltedHash(string psw)</w:t>
            </w:r>
          </w:p>
          <w:p w14:paraId="0725B54A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{</w:t>
            </w:r>
          </w:p>
          <w:p w14:paraId="4CA893FA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byte[] saltBytes = new byte[32];</w:t>
            </w:r>
          </w:p>
          <w:p w14:paraId="7A41C236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new Random().NextBytes(saltBytes);</w:t>
            </w:r>
          </w:p>
          <w:p w14:paraId="47C491D2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Salt = Encoding.UTF8.GetBytes(Convert.ToBase64String(saltBytes));</w:t>
            </w:r>
          </w:p>
          <w:p w14:paraId="5B1AF709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byte[] passwordAndSaltBytes = Concat(psw, saltBytes);</w:t>
            </w:r>
          </w:p>
          <w:p w14:paraId="3483F4A1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Hash = ComputeHash(passwordAndSaltBytes);</w:t>
            </w:r>
          </w:p>
          <w:p w14:paraId="454C8E98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}</w:t>
            </w:r>
          </w:p>
          <w:p w14:paraId="25072959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public static bool Verify(byte[] hash, byte[] salt, string psw)</w:t>
            </w:r>
          </w:p>
          <w:p w14:paraId="1ECA03CA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{</w:t>
            </w:r>
          </w:p>
          <w:p w14:paraId="470028A9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byte[] saltBytes = Convert.FromBase64String(Encoding.UTF8.GetString(salt));</w:t>
            </w:r>
          </w:p>
          <w:p w14:paraId="6C24B1C9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var passwordAndSaltBytes = Concat(psw, saltBytes);</w:t>
            </w:r>
          </w:p>
          <w:p w14:paraId="56C5566B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var hashAttempt = ComputeHash(passwordAndSaltBytes);</w:t>
            </w:r>
          </w:p>
          <w:p w14:paraId="6B911E03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return Enumerable.SequenceEqual(hash, hashAttempt);</w:t>
            </w:r>
          </w:p>
          <w:p w14:paraId="39393C72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}</w:t>
            </w:r>
          </w:p>
          <w:p w14:paraId="63D0B5DB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private static byte[] ComputeHash(byte[] passwordAndSaltBytes)</w:t>
            </w:r>
          </w:p>
          <w:p w14:paraId="58DD8798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{</w:t>
            </w:r>
          </w:p>
          <w:p w14:paraId="45A7C7C8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using (SHA256 sha256 = SHA256.Create())</w:t>
            </w:r>
          </w:p>
          <w:p w14:paraId="50A81D45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{</w:t>
            </w:r>
          </w:p>
          <w:p w14:paraId="5C77C332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return Encoding.UTF8.GetBytes(Convert.ToBase64String(sha256.ComputeHash(passwordAndSaltBytes)));</w:t>
            </w:r>
          </w:p>
          <w:p w14:paraId="79883AEA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}</w:t>
            </w:r>
          </w:p>
          <w:p w14:paraId="7A491678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}</w:t>
            </w:r>
          </w:p>
          <w:p w14:paraId="60EFF659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private static byte[] Concat(string password, byte[] saltBytes)</w:t>
            </w:r>
          </w:p>
          <w:p w14:paraId="70CA9ECD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=&gt; Encoding.UTF8.GetBytes(password).Concat(saltBytes).ToArray();</w:t>
            </w:r>
          </w:p>
          <w:p w14:paraId="283B22F3" w14:textId="77777777" w:rsidR="00D841C3" w:rsidRP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}</w:t>
            </w:r>
          </w:p>
          <w:p w14:paraId="057B8C3E" w14:textId="7FB87D25" w:rsidR="00D841C3" w:rsidRDefault="00D841C3" w:rsidP="00D841C3">
            <w:pPr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ind w:firstLine="0"/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</w:pPr>
            <w:r w:rsidRPr="00D841C3">
              <w:rPr>
                <w:rFonts w:ascii="Consolas" w:eastAsiaTheme="minorHAnsi" w:hAnsi="Consolas" w:cs="Consolas"/>
                <w:sz w:val="18"/>
                <w:szCs w:val="18"/>
                <w:lang w:val="en-US" w:eastAsia="en-US"/>
              </w:rPr>
              <w:t>}</w:t>
            </w:r>
          </w:p>
        </w:tc>
      </w:tr>
    </w:tbl>
    <w:p w14:paraId="6AD2E347" w14:textId="19AB6516" w:rsidR="006D55E5" w:rsidRPr="00CE5E67" w:rsidRDefault="006D55E5" w:rsidP="00F347E7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240"/>
        <w:ind w:firstLine="0"/>
        <w:rPr>
          <w:rFonts w:ascii="Consolas" w:eastAsiaTheme="minorHAnsi" w:hAnsi="Consolas" w:cs="Consolas"/>
          <w:sz w:val="18"/>
          <w:szCs w:val="18"/>
          <w:lang w:val="en-US" w:eastAsia="en-US"/>
        </w:rPr>
      </w:pPr>
    </w:p>
    <w:sectPr w:rsidR="006D55E5" w:rsidRPr="00CE5E67" w:rsidSect="00CD6F81">
      <w:footerReference w:type="default" r:id="rId40"/>
      <w:pgSz w:w="11906" w:h="16838"/>
      <w:pgMar w:top="1134" w:right="566" w:bottom="851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9658981" w14:textId="77777777" w:rsidR="00404065" w:rsidRDefault="00404065" w:rsidP="00937015">
      <w:r>
        <w:separator/>
      </w:r>
    </w:p>
  </w:endnote>
  <w:endnote w:type="continuationSeparator" w:id="0">
    <w:p w14:paraId="3758EC36" w14:textId="77777777" w:rsidR="00404065" w:rsidRDefault="00404065" w:rsidP="009370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37001427"/>
      <w:docPartObj>
        <w:docPartGallery w:val="Page Numbers (Bottom of Page)"/>
        <w:docPartUnique/>
      </w:docPartObj>
    </w:sdtPr>
    <w:sdtEndPr/>
    <w:sdtContent>
      <w:p w14:paraId="34FC7C69" w14:textId="163EFF6F" w:rsidR="00404065" w:rsidRDefault="00404065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73051">
          <w:rPr>
            <w:noProof/>
          </w:rPr>
          <w:t>21</w:t>
        </w:r>
        <w:r>
          <w:fldChar w:fldCharType="end"/>
        </w:r>
      </w:p>
    </w:sdtContent>
  </w:sdt>
  <w:p w14:paraId="553D8BCE" w14:textId="77777777" w:rsidR="00404065" w:rsidRDefault="00404065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293880" w14:textId="77777777" w:rsidR="00404065" w:rsidRDefault="00404065" w:rsidP="00937015">
      <w:r>
        <w:separator/>
      </w:r>
    </w:p>
  </w:footnote>
  <w:footnote w:type="continuationSeparator" w:id="0">
    <w:p w14:paraId="0969581A" w14:textId="77777777" w:rsidR="00404065" w:rsidRDefault="00404065" w:rsidP="009370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26696"/>
    <w:multiLevelType w:val="multilevel"/>
    <w:tmpl w:val="CE30A288"/>
    <w:lvl w:ilvl="0">
      <w:start w:val="1"/>
      <w:numFmt w:val="bullet"/>
      <w:suff w:val="space"/>
      <w:lvlText w:val=""/>
      <w:lvlJc w:val="left"/>
      <w:pPr>
        <w:ind w:left="450" w:hanging="450"/>
      </w:pPr>
      <w:rPr>
        <w:rFonts w:ascii="Symbol" w:hAnsi="Symbol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" w15:restartNumberingAfterBreak="0">
    <w:nsid w:val="028856F1"/>
    <w:multiLevelType w:val="hybridMultilevel"/>
    <w:tmpl w:val="56FEBD06"/>
    <w:lvl w:ilvl="0" w:tplc="5DE82BF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4B2E17"/>
    <w:multiLevelType w:val="multilevel"/>
    <w:tmpl w:val="55E47AC6"/>
    <w:lvl w:ilvl="0">
      <w:start w:val="2"/>
      <w:numFmt w:val="decimal"/>
      <w:suff w:val="space"/>
      <w:lvlText w:val="%1."/>
      <w:lvlJc w:val="left"/>
      <w:pPr>
        <w:ind w:left="648" w:hanging="648"/>
      </w:pPr>
      <w:rPr>
        <w:rFonts w:eastAsiaTheme="minorHAnsi" w:hint="default"/>
      </w:rPr>
    </w:lvl>
    <w:lvl w:ilvl="1">
      <w:start w:val="1"/>
      <w:numFmt w:val="decimal"/>
      <w:suff w:val="space"/>
      <w:lvlText w:val="%1.%2."/>
      <w:lvlJc w:val="left"/>
      <w:pPr>
        <w:ind w:left="1080" w:hanging="720"/>
      </w:pPr>
      <w:rPr>
        <w:rFonts w:eastAsiaTheme="minorHAnsi" w:hint="default"/>
      </w:rPr>
    </w:lvl>
    <w:lvl w:ilvl="2">
      <w:start w:val="3"/>
      <w:numFmt w:val="decimal"/>
      <w:suff w:val="space"/>
      <w:lvlText w:val="%1.%2.%3."/>
      <w:lvlJc w:val="left"/>
      <w:pPr>
        <w:ind w:left="1440" w:hanging="720"/>
      </w:pPr>
      <w:rPr>
        <w:rFonts w:eastAsiaTheme="minorHAnsi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eastAsiaTheme="minorHAnsi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eastAsiaTheme="minorHAnsi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eastAsiaTheme="minorHAnsi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eastAsiaTheme="minorHAnsi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eastAsiaTheme="minorHAnsi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eastAsiaTheme="minorHAnsi" w:hint="default"/>
      </w:rPr>
    </w:lvl>
  </w:abstractNum>
  <w:abstractNum w:abstractNumId="3" w15:restartNumberingAfterBreak="0">
    <w:nsid w:val="0D6A4590"/>
    <w:multiLevelType w:val="hybridMultilevel"/>
    <w:tmpl w:val="C6C06F4C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2952088"/>
    <w:multiLevelType w:val="hybridMultilevel"/>
    <w:tmpl w:val="39F032FE"/>
    <w:lvl w:ilvl="0" w:tplc="BEFC5FCA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5" w15:restartNumberingAfterBreak="0">
    <w:nsid w:val="146F1CFA"/>
    <w:multiLevelType w:val="hybridMultilevel"/>
    <w:tmpl w:val="5492BBC6"/>
    <w:lvl w:ilvl="0" w:tplc="D908C168">
      <w:start w:val="1"/>
      <w:numFmt w:val="bullet"/>
      <w:suff w:val="space"/>
      <w:lvlText w:val="−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1547F3"/>
    <w:multiLevelType w:val="multilevel"/>
    <w:tmpl w:val="55E47AC6"/>
    <w:lvl w:ilvl="0">
      <w:start w:val="2"/>
      <w:numFmt w:val="decimal"/>
      <w:suff w:val="space"/>
      <w:lvlText w:val="%1."/>
      <w:lvlJc w:val="left"/>
      <w:pPr>
        <w:ind w:left="648" w:hanging="648"/>
      </w:pPr>
      <w:rPr>
        <w:rFonts w:eastAsiaTheme="minorHAnsi" w:hint="default"/>
      </w:rPr>
    </w:lvl>
    <w:lvl w:ilvl="1">
      <w:start w:val="1"/>
      <w:numFmt w:val="decimal"/>
      <w:suff w:val="space"/>
      <w:lvlText w:val="%1.%2."/>
      <w:lvlJc w:val="left"/>
      <w:pPr>
        <w:ind w:left="1080" w:hanging="720"/>
      </w:pPr>
      <w:rPr>
        <w:rFonts w:eastAsiaTheme="minorHAnsi" w:hint="default"/>
      </w:rPr>
    </w:lvl>
    <w:lvl w:ilvl="2">
      <w:start w:val="3"/>
      <w:numFmt w:val="decimal"/>
      <w:suff w:val="space"/>
      <w:lvlText w:val="%1.%2.%3."/>
      <w:lvlJc w:val="left"/>
      <w:pPr>
        <w:ind w:left="1440" w:hanging="720"/>
      </w:pPr>
      <w:rPr>
        <w:rFonts w:eastAsiaTheme="minorHAnsi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eastAsiaTheme="minorHAnsi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eastAsiaTheme="minorHAnsi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eastAsiaTheme="minorHAnsi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eastAsiaTheme="minorHAnsi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eastAsiaTheme="minorHAnsi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eastAsiaTheme="minorHAnsi" w:hint="default"/>
      </w:rPr>
    </w:lvl>
  </w:abstractNum>
  <w:abstractNum w:abstractNumId="7" w15:restartNumberingAfterBreak="0">
    <w:nsid w:val="1CFB0351"/>
    <w:multiLevelType w:val="hybridMultilevel"/>
    <w:tmpl w:val="6F8A80AA"/>
    <w:lvl w:ilvl="0" w:tplc="DB609F9A">
      <w:start w:val="1"/>
      <w:numFmt w:val="decimal"/>
      <w:suff w:val="space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E9A3E36"/>
    <w:multiLevelType w:val="hybridMultilevel"/>
    <w:tmpl w:val="8E48EC70"/>
    <w:lvl w:ilvl="0" w:tplc="A5EE257C">
      <w:start w:val="1"/>
      <w:numFmt w:val="decimal"/>
      <w:suff w:val="space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1EA4306F"/>
    <w:multiLevelType w:val="multilevel"/>
    <w:tmpl w:val="F8D810AC"/>
    <w:lvl w:ilvl="0">
      <w:start w:val="2"/>
      <w:numFmt w:val="decimal"/>
      <w:suff w:val="space"/>
      <w:lvlText w:val="%1."/>
      <w:lvlJc w:val="left"/>
      <w:pPr>
        <w:ind w:left="648" w:hanging="648"/>
      </w:pPr>
      <w:rPr>
        <w:rFonts w:eastAsiaTheme="minorHAnsi" w:hint="default"/>
      </w:rPr>
    </w:lvl>
    <w:lvl w:ilvl="1">
      <w:start w:val="1"/>
      <w:numFmt w:val="decimal"/>
      <w:suff w:val="space"/>
      <w:lvlText w:val="%1.%2."/>
      <w:lvlJc w:val="left"/>
      <w:pPr>
        <w:ind w:left="1080" w:hanging="720"/>
      </w:pPr>
      <w:rPr>
        <w:rFonts w:eastAsiaTheme="minorHAnsi" w:hint="default"/>
      </w:rPr>
    </w:lvl>
    <w:lvl w:ilvl="2">
      <w:start w:val="3"/>
      <w:numFmt w:val="decimal"/>
      <w:suff w:val="space"/>
      <w:lvlText w:val="%1.%2.1."/>
      <w:lvlJc w:val="left"/>
      <w:pPr>
        <w:ind w:left="1440" w:hanging="720"/>
      </w:pPr>
      <w:rPr>
        <w:rFonts w:eastAsiaTheme="minorHAnsi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eastAsiaTheme="minorHAnsi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eastAsiaTheme="minorHAnsi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eastAsiaTheme="minorHAnsi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eastAsiaTheme="minorHAnsi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eastAsiaTheme="minorHAnsi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eastAsiaTheme="minorHAnsi" w:hint="default"/>
      </w:rPr>
    </w:lvl>
  </w:abstractNum>
  <w:abstractNum w:abstractNumId="10" w15:restartNumberingAfterBreak="0">
    <w:nsid w:val="25630CC1"/>
    <w:multiLevelType w:val="hybridMultilevel"/>
    <w:tmpl w:val="40D6D754"/>
    <w:lvl w:ilvl="0" w:tplc="8560560A">
      <w:start w:val="1"/>
      <w:numFmt w:val="bullet"/>
      <w:suff w:val="space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3D3C3A"/>
    <w:multiLevelType w:val="multilevel"/>
    <w:tmpl w:val="6702181E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2" w15:restartNumberingAfterBreak="0">
    <w:nsid w:val="296C5FFE"/>
    <w:multiLevelType w:val="hybridMultilevel"/>
    <w:tmpl w:val="4CEA2524"/>
    <w:lvl w:ilvl="0" w:tplc="75A4B4A2">
      <w:start w:val="1"/>
      <w:numFmt w:val="decimal"/>
      <w:suff w:val="space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 w15:restartNumberingAfterBreak="0">
    <w:nsid w:val="2F087908"/>
    <w:multiLevelType w:val="multilevel"/>
    <w:tmpl w:val="55E47AC6"/>
    <w:lvl w:ilvl="0">
      <w:start w:val="2"/>
      <w:numFmt w:val="decimal"/>
      <w:suff w:val="space"/>
      <w:lvlText w:val="%1."/>
      <w:lvlJc w:val="left"/>
      <w:pPr>
        <w:ind w:left="648" w:hanging="648"/>
      </w:pPr>
      <w:rPr>
        <w:rFonts w:eastAsiaTheme="minorHAnsi" w:hint="default"/>
      </w:rPr>
    </w:lvl>
    <w:lvl w:ilvl="1">
      <w:start w:val="1"/>
      <w:numFmt w:val="decimal"/>
      <w:suff w:val="space"/>
      <w:lvlText w:val="%1.%2."/>
      <w:lvlJc w:val="left"/>
      <w:pPr>
        <w:ind w:left="1080" w:hanging="720"/>
      </w:pPr>
      <w:rPr>
        <w:rFonts w:eastAsiaTheme="minorHAnsi" w:hint="default"/>
      </w:rPr>
    </w:lvl>
    <w:lvl w:ilvl="2">
      <w:start w:val="3"/>
      <w:numFmt w:val="decimal"/>
      <w:suff w:val="space"/>
      <w:lvlText w:val="%1.%2.%3."/>
      <w:lvlJc w:val="left"/>
      <w:pPr>
        <w:ind w:left="1440" w:hanging="720"/>
      </w:pPr>
      <w:rPr>
        <w:rFonts w:eastAsiaTheme="minorHAnsi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eastAsiaTheme="minorHAnsi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eastAsiaTheme="minorHAnsi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eastAsiaTheme="minorHAnsi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eastAsiaTheme="minorHAnsi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eastAsiaTheme="minorHAnsi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eastAsiaTheme="minorHAnsi" w:hint="default"/>
      </w:rPr>
    </w:lvl>
  </w:abstractNum>
  <w:abstractNum w:abstractNumId="14" w15:restartNumberingAfterBreak="0">
    <w:nsid w:val="2F9C3F97"/>
    <w:multiLevelType w:val="hybridMultilevel"/>
    <w:tmpl w:val="90AED678"/>
    <w:lvl w:ilvl="0" w:tplc="BE44D83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1E14BA9"/>
    <w:multiLevelType w:val="multilevel"/>
    <w:tmpl w:val="CB74DD3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6" w15:restartNumberingAfterBreak="0">
    <w:nsid w:val="35442475"/>
    <w:multiLevelType w:val="multilevel"/>
    <w:tmpl w:val="CD7801C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362C76DB"/>
    <w:multiLevelType w:val="multilevel"/>
    <w:tmpl w:val="E47621F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39593A8D"/>
    <w:multiLevelType w:val="hybridMultilevel"/>
    <w:tmpl w:val="1FE2759A"/>
    <w:lvl w:ilvl="0" w:tplc="FF3640B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E4F0E1A"/>
    <w:multiLevelType w:val="hybridMultilevel"/>
    <w:tmpl w:val="4E5229BA"/>
    <w:lvl w:ilvl="0" w:tplc="1A9895FC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2351AE2"/>
    <w:multiLevelType w:val="hybridMultilevel"/>
    <w:tmpl w:val="143CBEF6"/>
    <w:lvl w:ilvl="0" w:tplc="BE44D838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1" w15:restartNumberingAfterBreak="0">
    <w:nsid w:val="451A3235"/>
    <w:multiLevelType w:val="multilevel"/>
    <w:tmpl w:val="F8D810AC"/>
    <w:lvl w:ilvl="0">
      <w:start w:val="2"/>
      <w:numFmt w:val="decimal"/>
      <w:suff w:val="space"/>
      <w:lvlText w:val="%1."/>
      <w:lvlJc w:val="left"/>
      <w:pPr>
        <w:ind w:left="648" w:hanging="648"/>
      </w:pPr>
      <w:rPr>
        <w:rFonts w:eastAsiaTheme="minorHAnsi" w:hint="default"/>
      </w:rPr>
    </w:lvl>
    <w:lvl w:ilvl="1">
      <w:start w:val="1"/>
      <w:numFmt w:val="decimal"/>
      <w:suff w:val="space"/>
      <w:lvlText w:val="%1.%2."/>
      <w:lvlJc w:val="left"/>
      <w:pPr>
        <w:ind w:left="1080" w:hanging="720"/>
      </w:pPr>
      <w:rPr>
        <w:rFonts w:eastAsiaTheme="minorHAnsi" w:hint="default"/>
      </w:rPr>
    </w:lvl>
    <w:lvl w:ilvl="2">
      <w:start w:val="3"/>
      <w:numFmt w:val="decimal"/>
      <w:suff w:val="space"/>
      <w:lvlText w:val="%1.%2.1."/>
      <w:lvlJc w:val="left"/>
      <w:pPr>
        <w:ind w:left="1440" w:hanging="720"/>
      </w:pPr>
      <w:rPr>
        <w:rFonts w:eastAsiaTheme="minorHAnsi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eastAsiaTheme="minorHAnsi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eastAsiaTheme="minorHAnsi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eastAsiaTheme="minorHAnsi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eastAsiaTheme="minorHAnsi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eastAsiaTheme="minorHAnsi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eastAsiaTheme="minorHAnsi" w:hint="default"/>
      </w:rPr>
    </w:lvl>
  </w:abstractNum>
  <w:abstractNum w:abstractNumId="22" w15:restartNumberingAfterBreak="0">
    <w:nsid w:val="4525623C"/>
    <w:multiLevelType w:val="hybridMultilevel"/>
    <w:tmpl w:val="AA6C689E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67A7482"/>
    <w:multiLevelType w:val="hybridMultilevel"/>
    <w:tmpl w:val="FF2E473E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4" w15:restartNumberingAfterBreak="0">
    <w:nsid w:val="46B022EF"/>
    <w:multiLevelType w:val="multilevel"/>
    <w:tmpl w:val="843A1080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 w15:restartNumberingAfterBreak="0">
    <w:nsid w:val="4D711F58"/>
    <w:multiLevelType w:val="hybridMultilevel"/>
    <w:tmpl w:val="367228A0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E170033"/>
    <w:multiLevelType w:val="multilevel"/>
    <w:tmpl w:val="55E47AC6"/>
    <w:lvl w:ilvl="0">
      <w:start w:val="2"/>
      <w:numFmt w:val="decimal"/>
      <w:suff w:val="space"/>
      <w:lvlText w:val="%1."/>
      <w:lvlJc w:val="left"/>
      <w:pPr>
        <w:ind w:left="648" w:hanging="648"/>
      </w:pPr>
      <w:rPr>
        <w:rFonts w:eastAsiaTheme="minorHAnsi" w:hint="default"/>
      </w:rPr>
    </w:lvl>
    <w:lvl w:ilvl="1">
      <w:start w:val="1"/>
      <w:numFmt w:val="decimal"/>
      <w:suff w:val="space"/>
      <w:lvlText w:val="%1.%2."/>
      <w:lvlJc w:val="left"/>
      <w:pPr>
        <w:ind w:left="1080" w:hanging="720"/>
      </w:pPr>
      <w:rPr>
        <w:rFonts w:eastAsiaTheme="minorHAnsi" w:hint="default"/>
      </w:rPr>
    </w:lvl>
    <w:lvl w:ilvl="2">
      <w:start w:val="3"/>
      <w:numFmt w:val="decimal"/>
      <w:suff w:val="space"/>
      <w:lvlText w:val="%1.%2.%3."/>
      <w:lvlJc w:val="left"/>
      <w:pPr>
        <w:ind w:left="1440" w:hanging="720"/>
      </w:pPr>
      <w:rPr>
        <w:rFonts w:eastAsiaTheme="minorHAnsi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eastAsiaTheme="minorHAnsi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eastAsiaTheme="minorHAnsi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eastAsiaTheme="minorHAnsi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eastAsiaTheme="minorHAnsi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eastAsiaTheme="minorHAnsi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eastAsiaTheme="minorHAnsi" w:hint="default"/>
      </w:rPr>
    </w:lvl>
  </w:abstractNum>
  <w:abstractNum w:abstractNumId="27" w15:restartNumberingAfterBreak="0">
    <w:nsid w:val="51E57FD4"/>
    <w:multiLevelType w:val="hybridMultilevel"/>
    <w:tmpl w:val="64DCC33E"/>
    <w:lvl w:ilvl="0" w:tplc="0419000F">
      <w:start w:val="1"/>
      <w:numFmt w:val="decimal"/>
      <w:lvlText w:val="%1."/>
      <w:lvlJc w:val="left"/>
      <w:pPr>
        <w:ind w:left="1644" w:hanging="360"/>
      </w:pPr>
    </w:lvl>
    <w:lvl w:ilvl="1" w:tplc="04190019" w:tentative="1">
      <w:start w:val="1"/>
      <w:numFmt w:val="lowerLetter"/>
      <w:lvlText w:val="%2."/>
      <w:lvlJc w:val="left"/>
      <w:pPr>
        <w:ind w:left="2364" w:hanging="360"/>
      </w:pPr>
    </w:lvl>
    <w:lvl w:ilvl="2" w:tplc="0419001B" w:tentative="1">
      <w:start w:val="1"/>
      <w:numFmt w:val="lowerRoman"/>
      <w:lvlText w:val="%3."/>
      <w:lvlJc w:val="right"/>
      <w:pPr>
        <w:ind w:left="3084" w:hanging="180"/>
      </w:pPr>
    </w:lvl>
    <w:lvl w:ilvl="3" w:tplc="0419000F" w:tentative="1">
      <w:start w:val="1"/>
      <w:numFmt w:val="decimal"/>
      <w:lvlText w:val="%4."/>
      <w:lvlJc w:val="left"/>
      <w:pPr>
        <w:ind w:left="3804" w:hanging="360"/>
      </w:pPr>
    </w:lvl>
    <w:lvl w:ilvl="4" w:tplc="04190019" w:tentative="1">
      <w:start w:val="1"/>
      <w:numFmt w:val="lowerLetter"/>
      <w:lvlText w:val="%5."/>
      <w:lvlJc w:val="left"/>
      <w:pPr>
        <w:ind w:left="4524" w:hanging="360"/>
      </w:pPr>
    </w:lvl>
    <w:lvl w:ilvl="5" w:tplc="0419001B" w:tentative="1">
      <w:start w:val="1"/>
      <w:numFmt w:val="lowerRoman"/>
      <w:lvlText w:val="%6."/>
      <w:lvlJc w:val="right"/>
      <w:pPr>
        <w:ind w:left="5244" w:hanging="180"/>
      </w:pPr>
    </w:lvl>
    <w:lvl w:ilvl="6" w:tplc="0419000F" w:tentative="1">
      <w:start w:val="1"/>
      <w:numFmt w:val="decimal"/>
      <w:lvlText w:val="%7."/>
      <w:lvlJc w:val="left"/>
      <w:pPr>
        <w:ind w:left="5964" w:hanging="360"/>
      </w:pPr>
    </w:lvl>
    <w:lvl w:ilvl="7" w:tplc="04190019" w:tentative="1">
      <w:start w:val="1"/>
      <w:numFmt w:val="lowerLetter"/>
      <w:lvlText w:val="%8."/>
      <w:lvlJc w:val="left"/>
      <w:pPr>
        <w:ind w:left="6684" w:hanging="360"/>
      </w:pPr>
    </w:lvl>
    <w:lvl w:ilvl="8" w:tplc="0419001B" w:tentative="1">
      <w:start w:val="1"/>
      <w:numFmt w:val="lowerRoman"/>
      <w:lvlText w:val="%9."/>
      <w:lvlJc w:val="right"/>
      <w:pPr>
        <w:ind w:left="7404" w:hanging="180"/>
      </w:pPr>
    </w:lvl>
  </w:abstractNum>
  <w:abstractNum w:abstractNumId="28" w15:restartNumberingAfterBreak="0">
    <w:nsid w:val="54FC00F2"/>
    <w:multiLevelType w:val="hybridMultilevel"/>
    <w:tmpl w:val="504A7624"/>
    <w:lvl w:ilvl="0" w:tplc="635ADBFE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9" w15:restartNumberingAfterBreak="0">
    <w:nsid w:val="572F5B64"/>
    <w:multiLevelType w:val="hybridMultilevel"/>
    <w:tmpl w:val="1EBA14CA"/>
    <w:lvl w:ilvl="0" w:tplc="0E009810">
      <w:start w:val="1"/>
      <w:numFmt w:val="bullet"/>
      <w:suff w:val="space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D2C1A18"/>
    <w:multiLevelType w:val="hybridMultilevel"/>
    <w:tmpl w:val="5CB27F96"/>
    <w:lvl w:ilvl="0" w:tplc="0DB05432">
      <w:start w:val="1"/>
      <w:numFmt w:val="decimal"/>
      <w:suff w:val="space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1" w15:restartNumberingAfterBreak="0">
    <w:nsid w:val="60196961"/>
    <w:multiLevelType w:val="hybridMultilevel"/>
    <w:tmpl w:val="715A1A0C"/>
    <w:lvl w:ilvl="0" w:tplc="7BE817FC">
      <w:start w:val="1"/>
      <w:numFmt w:val="decimal"/>
      <w:suff w:val="space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63D244A7"/>
    <w:multiLevelType w:val="multilevel"/>
    <w:tmpl w:val="97F2910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66910496"/>
    <w:multiLevelType w:val="multilevel"/>
    <w:tmpl w:val="C93A5D88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4" w15:restartNumberingAfterBreak="0">
    <w:nsid w:val="6A336B7A"/>
    <w:multiLevelType w:val="multilevel"/>
    <w:tmpl w:val="CB74DD3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5" w15:restartNumberingAfterBreak="0">
    <w:nsid w:val="6C09630C"/>
    <w:multiLevelType w:val="multilevel"/>
    <w:tmpl w:val="2BBC46F4"/>
    <w:lvl w:ilvl="0">
      <w:start w:val="2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6" w15:restartNumberingAfterBreak="0">
    <w:nsid w:val="6D0A7712"/>
    <w:multiLevelType w:val="multilevel"/>
    <w:tmpl w:val="F8D810AC"/>
    <w:lvl w:ilvl="0">
      <w:start w:val="2"/>
      <w:numFmt w:val="decimal"/>
      <w:suff w:val="space"/>
      <w:lvlText w:val="%1."/>
      <w:lvlJc w:val="left"/>
      <w:pPr>
        <w:ind w:left="648" w:hanging="648"/>
      </w:pPr>
      <w:rPr>
        <w:rFonts w:eastAsiaTheme="minorHAnsi" w:hint="default"/>
      </w:rPr>
    </w:lvl>
    <w:lvl w:ilvl="1">
      <w:start w:val="1"/>
      <w:numFmt w:val="decimal"/>
      <w:suff w:val="space"/>
      <w:lvlText w:val="%1.%2."/>
      <w:lvlJc w:val="left"/>
      <w:pPr>
        <w:ind w:left="1080" w:hanging="720"/>
      </w:pPr>
      <w:rPr>
        <w:rFonts w:eastAsiaTheme="minorHAnsi" w:hint="default"/>
      </w:rPr>
    </w:lvl>
    <w:lvl w:ilvl="2">
      <w:start w:val="3"/>
      <w:numFmt w:val="decimal"/>
      <w:suff w:val="space"/>
      <w:lvlText w:val="%1.%2.1."/>
      <w:lvlJc w:val="left"/>
      <w:pPr>
        <w:ind w:left="1440" w:hanging="720"/>
      </w:pPr>
      <w:rPr>
        <w:rFonts w:eastAsiaTheme="minorHAnsi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eastAsiaTheme="minorHAnsi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eastAsiaTheme="minorHAnsi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eastAsiaTheme="minorHAnsi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eastAsiaTheme="minorHAnsi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eastAsiaTheme="minorHAnsi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eastAsiaTheme="minorHAnsi" w:hint="default"/>
      </w:rPr>
    </w:lvl>
  </w:abstractNum>
  <w:abstractNum w:abstractNumId="37" w15:restartNumberingAfterBreak="0">
    <w:nsid w:val="70537321"/>
    <w:multiLevelType w:val="multilevel"/>
    <w:tmpl w:val="FAEE485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8" w15:restartNumberingAfterBreak="0">
    <w:nsid w:val="70E965B1"/>
    <w:multiLevelType w:val="hybridMultilevel"/>
    <w:tmpl w:val="14BE12D0"/>
    <w:lvl w:ilvl="0" w:tplc="D5C6B5CE">
      <w:start w:val="1"/>
      <w:numFmt w:val="bullet"/>
      <w:lvlText w:val="−"/>
      <w:lvlJc w:val="left"/>
      <w:pPr>
        <w:ind w:left="18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39" w15:restartNumberingAfterBreak="0">
    <w:nsid w:val="78BA4573"/>
    <w:multiLevelType w:val="hybridMultilevel"/>
    <w:tmpl w:val="FAA65B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B14057B"/>
    <w:multiLevelType w:val="hybridMultilevel"/>
    <w:tmpl w:val="DD301560"/>
    <w:lvl w:ilvl="0" w:tplc="46B86542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7F425090"/>
    <w:multiLevelType w:val="hybridMultilevel"/>
    <w:tmpl w:val="3550C440"/>
    <w:lvl w:ilvl="0" w:tplc="A20C431C">
      <w:start w:val="1"/>
      <w:numFmt w:val="russianLower"/>
      <w:lvlText w:val="%1)"/>
      <w:lvlJc w:val="left"/>
      <w:pPr>
        <w:ind w:left="1069" w:hanging="360"/>
      </w:pPr>
      <w:rPr>
        <w:rFonts w:hint="default"/>
      </w:rPr>
    </w:lvl>
    <w:lvl w:ilvl="1" w:tplc="7BE817FC">
      <w:start w:val="1"/>
      <w:numFmt w:val="decimal"/>
      <w:lvlText w:val="%2)"/>
      <w:lvlJc w:val="left"/>
      <w:pPr>
        <w:ind w:left="1789" w:hanging="360"/>
      </w:pPr>
      <w:rPr>
        <w:rFonts w:hint="default"/>
      </w:rPr>
    </w:lvl>
    <w:lvl w:ilvl="2" w:tplc="04190001">
      <w:start w:val="1"/>
      <w:numFmt w:val="bullet"/>
      <w:lvlText w:val=""/>
      <w:lvlJc w:val="left"/>
      <w:pPr>
        <w:ind w:left="2509" w:hanging="18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37"/>
  </w:num>
  <w:num w:numId="2">
    <w:abstractNumId w:val="31"/>
  </w:num>
  <w:num w:numId="3">
    <w:abstractNumId w:val="7"/>
  </w:num>
  <w:num w:numId="4">
    <w:abstractNumId w:val="28"/>
  </w:num>
  <w:num w:numId="5">
    <w:abstractNumId w:val="19"/>
  </w:num>
  <w:num w:numId="6">
    <w:abstractNumId w:val="16"/>
  </w:num>
  <w:num w:numId="7">
    <w:abstractNumId w:val="4"/>
  </w:num>
  <w:num w:numId="8">
    <w:abstractNumId w:val="32"/>
  </w:num>
  <w:num w:numId="9">
    <w:abstractNumId w:val="41"/>
  </w:num>
  <w:num w:numId="10">
    <w:abstractNumId w:val="20"/>
  </w:num>
  <w:num w:numId="11">
    <w:abstractNumId w:val="5"/>
  </w:num>
  <w:num w:numId="12">
    <w:abstractNumId w:val="14"/>
  </w:num>
  <w:num w:numId="13">
    <w:abstractNumId w:val="39"/>
  </w:num>
  <w:num w:numId="14">
    <w:abstractNumId w:val="18"/>
  </w:num>
  <w:num w:numId="15">
    <w:abstractNumId w:val="24"/>
  </w:num>
  <w:num w:numId="16">
    <w:abstractNumId w:val="23"/>
  </w:num>
  <w:num w:numId="17">
    <w:abstractNumId w:val="33"/>
  </w:num>
  <w:num w:numId="18">
    <w:abstractNumId w:val="40"/>
  </w:num>
  <w:num w:numId="19">
    <w:abstractNumId w:val="2"/>
  </w:num>
  <w:num w:numId="20">
    <w:abstractNumId w:val="29"/>
  </w:num>
  <w:num w:numId="21">
    <w:abstractNumId w:val="22"/>
  </w:num>
  <w:num w:numId="22">
    <w:abstractNumId w:val="38"/>
  </w:num>
  <w:num w:numId="23">
    <w:abstractNumId w:val="3"/>
  </w:num>
  <w:num w:numId="24">
    <w:abstractNumId w:val="25"/>
  </w:num>
  <w:num w:numId="25">
    <w:abstractNumId w:val="34"/>
  </w:num>
  <w:num w:numId="26">
    <w:abstractNumId w:val="11"/>
  </w:num>
  <w:num w:numId="27">
    <w:abstractNumId w:val="10"/>
  </w:num>
  <w:num w:numId="28">
    <w:abstractNumId w:val="15"/>
  </w:num>
  <w:num w:numId="29">
    <w:abstractNumId w:val="1"/>
  </w:num>
  <w:num w:numId="30">
    <w:abstractNumId w:val="0"/>
  </w:num>
  <w:num w:numId="31">
    <w:abstractNumId w:val="27"/>
  </w:num>
  <w:num w:numId="32">
    <w:abstractNumId w:val="17"/>
  </w:num>
  <w:num w:numId="33">
    <w:abstractNumId w:val="30"/>
  </w:num>
  <w:num w:numId="34">
    <w:abstractNumId w:val="12"/>
  </w:num>
  <w:num w:numId="35">
    <w:abstractNumId w:val="13"/>
  </w:num>
  <w:num w:numId="36">
    <w:abstractNumId w:val="6"/>
  </w:num>
  <w:num w:numId="37">
    <w:abstractNumId w:val="36"/>
  </w:num>
  <w:num w:numId="38">
    <w:abstractNumId w:val="9"/>
  </w:num>
  <w:num w:numId="39">
    <w:abstractNumId w:val="21"/>
  </w:num>
  <w:num w:numId="40">
    <w:abstractNumId w:val="35"/>
  </w:num>
  <w:num w:numId="41">
    <w:abstractNumId w:val="26"/>
  </w:num>
  <w:num w:numId="4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0ADC"/>
    <w:rsid w:val="000112CA"/>
    <w:rsid w:val="0002604B"/>
    <w:rsid w:val="0003217E"/>
    <w:rsid w:val="000337FF"/>
    <w:rsid w:val="0004229D"/>
    <w:rsid w:val="00050376"/>
    <w:rsid w:val="00052B1C"/>
    <w:rsid w:val="00070A01"/>
    <w:rsid w:val="00074D46"/>
    <w:rsid w:val="0008151C"/>
    <w:rsid w:val="0008367E"/>
    <w:rsid w:val="000C0601"/>
    <w:rsid w:val="000D5470"/>
    <w:rsid w:val="000E7688"/>
    <w:rsid w:val="000F3350"/>
    <w:rsid w:val="000F6B7A"/>
    <w:rsid w:val="00100BF2"/>
    <w:rsid w:val="00104DDB"/>
    <w:rsid w:val="00105E2E"/>
    <w:rsid w:val="0011285C"/>
    <w:rsid w:val="00123117"/>
    <w:rsid w:val="001241DF"/>
    <w:rsid w:val="001269C2"/>
    <w:rsid w:val="00150FA8"/>
    <w:rsid w:val="00160062"/>
    <w:rsid w:val="001679C5"/>
    <w:rsid w:val="00171B19"/>
    <w:rsid w:val="00174571"/>
    <w:rsid w:val="00181929"/>
    <w:rsid w:val="001A0220"/>
    <w:rsid w:val="001A4E3B"/>
    <w:rsid w:val="001A5626"/>
    <w:rsid w:val="001A6FD2"/>
    <w:rsid w:val="001B471E"/>
    <w:rsid w:val="001C1182"/>
    <w:rsid w:val="001C17D4"/>
    <w:rsid w:val="001E529A"/>
    <w:rsid w:val="001E74E5"/>
    <w:rsid w:val="00202CED"/>
    <w:rsid w:val="00215F6F"/>
    <w:rsid w:val="00216590"/>
    <w:rsid w:val="00227E28"/>
    <w:rsid w:val="00236642"/>
    <w:rsid w:val="002368B4"/>
    <w:rsid w:val="0024717F"/>
    <w:rsid w:val="0025546F"/>
    <w:rsid w:val="00280BB2"/>
    <w:rsid w:val="0028284F"/>
    <w:rsid w:val="0028368C"/>
    <w:rsid w:val="002844B2"/>
    <w:rsid w:val="002922F6"/>
    <w:rsid w:val="00297E69"/>
    <w:rsid w:val="002B34D2"/>
    <w:rsid w:val="002B7013"/>
    <w:rsid w:val="002C19F0"/>
    <w:rsid w:val="002D0886"/>
    <w:rsid w:val="002D0FE9"/>
    <w:rsid w:val="002F3A29"/>
    <w:rsid w:val="002F6D05"/>
    <w:rsid w:val="0030180F"/>
    <w:rsid w:val="00301FFB"/>
    <w:rsid w:val="00305AF0"/>
    <w:rsid w:val="00306BA5"/>
    <w:rsid w:val="00315909"/>
    <w:rsid w:val="00317DB7"/>
    <w:rsid w:val="00321587"/>
    <w:rsid w:val="003254FF"/>
    <w:rsid w:val="00326997"/>
    <w:rsid w:val="0034085F"/>
    <w:rsid w:val="00341E47"/>
    <w:rsid w:val="003516F0"/>
    <w:rsid w:val="00362C88"/>
    <w:rsid w:val="00376750"/>
    <w:rsid w:val="003801A8"/>
    <w:rsid w:val="00383FA6"/>
    <w:rsid w:val="00387DE4"/>
    <w:rsid w:val="003C51EB"/>
    <w:rsid w:val="003C6FCF"/>
    <w:rsid w:val="003D2D8C"/>
    <w:rsid w:val="003D6AF4"/>
    <w:rsid w:val="003E4CA1"/>
    <w:rsid w:val="003F1B7D"/>
    <w:rsid w:val="003F4F64"/>
    <w:rsid w:val="00404065"/>
    <w:rsid w:val="004065A5"/>
    <w:rsid w:val="004260CB"/>
    <w:rsid w:val="00432A37"/>
    <w:rsid w:val="00445C3A"/>
    <w:rsid w:val="004610FC"/>
    <w:rsid w:val="004628EC"/>
    <w:rsid w:val="004639B7"/>
    <w:rsid w:val="0046422F"/>
    <w:rsid w:val="00472E31"/>
    <w:rsid w:val="004865FD"/>
    <w:rsid w:val="00491207"/>
    <w:rsid w:val="00495081"/>
    <w:rsid w:val="00495C2F"/>
    <w:rsid w:val="00496CB5"/>
    <w:rsid w:val="004A05A5"/>
    <w:rsid w:val="004A4AD4"/>
    <w:rsid w:val="004B1579"/>
    <w:rsid w:val="004B2C4F"/>
    <w:rsid w:val="004C41BA"/>
    <w:rsid w:val="004C516C"/>
    <w:rsid w:val="004D409E"/>
    <w:rsid w:val="004D4DCE"/>
    <w:rsid w:val="004D7311"/>
    <w:rsid w:val="0050169C"/>
    <w:rsid w:val="00524353"/>
    <w:rsid w:val="005301B2"/>
    <w:rsid w:val="00530ABE"/>
    <w:rsid w:val="00537E43"/>
    <w:rsid w:val="00541867"/>
    <w:rsid w:val="00546997"/>
    <w:rsid w:val="00550255"/>
    <w:rsid w:val="00561914"/>
    <w:rsid w:val="005727DA"/>
    <w:rsid w:val="00576315"/>
    <w:rsid w:val="005764B3"/>
    <w:rsid w:val="00594AFD"/>
    <w:rsid w:val="005961C0"/>
    <w:rsid w:val="005A5521"/>
    <w:rsid w:val="005A5C8D"/>
    <w:rsid w:val="005D025F"/>
    <w:rsid w:val="005D5564"/>
    <w:rsid w:val="005E00E3"/>
    <w:rsid w:val="005F0F17"/>
    <w:rsid w:val="005F1857"/>
    <w:rsid w:val="005F43BF"/>
    <w:rsid w:val="0061755B"/>
    <w:rsid w:val="00627F8D"/>
    <w:rsid w:val="00636A6A"/>
    <w:rsid w:val="006578D2"/>
    <w:rsid w:val="00673051"/>
    <w:rsid w:val="00680EF8"/>
    <w:rsid w:val="00685772"/>
    <w:rsid w:val="00693A61"/>
    <w:rsid w:val="00696D97"/>
    <w:rsid w:val="006B1079"/>
    <w:rsid w:val="006B1AD1"/>
    <w:rsid w:val="006B66A6"/>
    <w:rsid w:val="006D55E5"/>
    <w:rsid w:val="006E0809"/>
    <w:rsid w:val="006E66FB"/>
    <w:rsid w:val="006F499E"/>
    <w:rsid w:val="007142A0"/>
    <w:rsid w:val="007211B4"/>
    <w:rsid w:val="00723BC9"/>
    <w:rsid w:val="0074144A"/>
    <w:rsid w:val="00743F5F"/>
    <w:rsid w:val="00750791"/>
    <w:rsid w:val="00764380"/>
    <w:rsid w:val="00765A19"/>
    <w:rsid w:val="00773F96"/>
    <w:rsid w:val="007749AD"/>
    <w:rsid w:val="007833F3"/>
    <w:rsid w:val="0079012C"/>
    <w:rsid w:val="007A7F21"/>
    <w:rsid w:val="007B48C0"/>
    <w:rsid w:val="007C2274"/>
    <w:rsid w:val="007C2B54"/>
    <w:rsid w:val="007C54D2"/>
    <w:rsid w:val="007D34E1"/>
    <w:rsid w:val="007D636C"/>
    <w:rsid w:val="007F2FB5"/>
    <w:rsid w:val="007F5CF9"/>
    <w:rsid w:val="007F60A9"/>
    <w:rsid w:val="00801472"/>
    <w:rsid w:val="00806006"/>
    <w:rsid w:val="0081443B"/>
    <w:rsid w:val="00816BF2"/>
    <w:rsid w:val="00825D88"/>
    <w:rsid w:val="008325F1"/>
    <w:rsid w:val="00836134"/>
    <w:rsid w:val="00841B90"/>
    <w:rsid w:val="00843778"/>
    <w:rsid w:val="008451EB"/>
    <w:rsid w:val="0084644E"/>
    <w:rsid w:val="00860389"/>
    <w:rsid w:val="0086047F"/>
    <w:rsid w:val="008654B6"/>
    <w:rsid w:val="008719DB"/>
    <w:rsid w:val="008859A4"/>
    <w:rsid w:val="00891472"/>
    <w:rsid w:val="008A5C0B"/>
    <w:rsid w:val="008B4E4C"/>
    <w:rsid w:val="008C1DB2"/>
    <w:rsid w:val="008D0FD3"/>
    <w:rsid w:val="008D79D5"/>
    <w:rsid w:val="008E62D7"/>
    <w:rsid w:val="008E6B48"/>
    <w:rsid w:val="008F05D4"/>
    <w:rsid w:val="008F483E"/>
    <w:rsid w:val="008F5B6B"/>
    <w:rsid w:val="00900DA5"/>
    <w:rsid w:val="00904056"/>
    <w:rsid w:val="009077D9"/>
    <w:rsid w:val="0091788A"/>
    <w:rsid w:val="00932747"/>
    <w:rsid w:val="00937015"/>
    <w:rsid w:val="00943282"/>
    <w:rsid w:val="00945A90"/>
    <w:rsid w:val="00946EDF"/>
    <w:rsid w:val="00951548"/>
    <w:rsid w:val="00951DF4"/>
    <w:rsid w:val="009576B3"/>
    <w:rsid w:val="009576E7"/>
    <w:rsid w:val="0096580D"/>
    <w:rsid w:val="0096686E"/>
    <w:rsid w:val="00966DB8"/>
    <w:rsid w:val="00971987"/>
    <w:rsid w:val="009741E1"/>
    <w:rsid w:val="00974928"/>
    <w:rsid w:val="00974C8A"/>
    <w:rsid w:val="0097590E"/>
    <w:rsid w:val="00983B01"/>
    <w:rsid w:val="00990A74"/>
    <w:rsid w:val="00994DF2"/>
    <w:rsid w:val="009967FF"/>
    <w:rsid w:val="009A2774"/>
    <w:rsid w:val="009A4303"/>
    <w:rsid w:val="009A5B37"/>
    <w:rsid w:val="009B4679"/>
    <w:rsid w:val="009C2016"/>
    <w:rsid w:val="009D0453"/>
    <w:rsid w:val="009D75B6"/>
    <w:rsid w:val="009E25A3"/>
    <w:rsid w:val="009E4EBA"/>
    <w:rsid w:val="009F439E"/>
    <w:rsid w:val="00A32E33"/>
    <w:rsid w:val="00A45F52"/>
    <w:rsid w:val="00A46454"/>
    <w:rsid w:val="00A57036"/>
    <w:rsid w:val="00A73914"/>
    <w:rsid w:val="00A75E38"/>
    <w:rsid w:val="00AA0752"/>
    <w:rsid w:val="00AA1C49"/>
    <w:rsid w:val="00AA5226"/>
    <w:rsid w:val="00AA609D"/>
    <w:rsid w:val="00AA6749"/>
    <w:rsid w:val="00AB2783"/>
    <w:rsid w:val="00AB61A9"/>
    <w:rsid w:val="00AC0632"/>
    <w:rsid w:val="00AC0D72"/>
    <w:rsid w:val="00AC14A2"/>
    <w:rsid w:val="00AC4382"/>
    <w:rsid w:val="00AC6606"/>
    <w:rsid w:val="00AC6A21"/>
    <w:rsid w:val="00AD1D5A"/>
    <w:rsid w:val="00AD7718"/>
    <w:rsid w:val="00AE147B"/>
    <w:rsid w:val="00AE1E3B"/>
    <w:rsid w:val="00AE6A02"/>
    <w:rsid w:val="00AF1A82"/>
    <w:rsid w:val="00B158EF"/>
    <w:rsid w:val="00B20FC9"/>
    <w:rsid w:val="00B30755"/>
    <w:rsid w:val="00B40428"/>
    <w:rsid w:val="00B44AB3"/>
    <w:rsid w:val="00B532AF"/>
    <w:rsid w:val="00B53EB5"/>
    <w:rsid w:val="00B57A4B"/>
    <w:rsid w:val="00B72716"/>
    <w:rsid w:val="00B82631"/>
    <w:rsid w:val="00B834DC"/>
    <w:rsid w:val="00B85EBB"/>
    <w:rsid w:val="00B8785C"/>
    <w:rsid w:val="00BA52A7"/>
    <w:rsid w:val="00BB27F1"/>
    <w:rsid w:val="00BC04DA"/>
    <w:rsid w:val="00BD4830"/>
    <w:rsid w:val="00BE2A52"/>
    <w:rsid w:val="00BE3DA8"/>
    <w:rsid w:val="00BF054D"/>
    <w:rsid w:val="00BF6621"/>
    <w:rsid w:val="00C0026E"/>
    <w:rsid w:val="00C01DF0"/>
    <w:rsid w:val="00C10F2F"/>
    <w:rsid w:val="00C15910"/>
    <w:rsid w:val="00C23237"/>
    <w:rsid w:val="00C248AB"/>
    <w:rsid w:val="00C40E81"/>
    <w:rsid w:val="00C42208"/>
    <w:rsid w:val="00C450BB"/>
    <w:rsid w:val="00C505FB"/>
    <w:rsid w:val="00C55DA5"/>
    <w:rsid w:val="00C701FB"/>
    <w:rsid w:val="00C75C35"/>
    <w:rsid w:val="00C8650D"/>
    <w:rsid w:val="00C8780C"/>
    <w:rsid w:val="00C971EA"/>
    <w:rsid w:val="00CB17FC"/>
    <w:rsid w:val="00CB6C7A"/>
    <w:rsid w:val="00CC2517"/>
    <w:rsid w:val="00CC65D2"/>
    <w:rsid w:val="00CD289C"/>
    <w:rsid w:val="00CD6F81"/>
    <w:rsid w:val="00CE5D10"/>
    <w:rsid w:val="00CE5E67"/>
    <w:rsid w:val="00CF315D"/>
    <w:rsid w:val="00CF656A"/>
    <w:rsid w:val="00D112B6"/>
    <w:rsid w:val="00D165F7"/>
    <w:rsid w:val="00D252A7"/>
    <w:rsid w:val="00D27F31"/>
    <w:rsid w:val="00D40E2D"/>
    <w:rsid w:val="00D43D7C"/>
    <w:rsid w:val="00D43DAC"/>
    <w:rsid w:val="00D46EEA"/>
    <w:rsid w:val="00D53770"/>
    <w:rsid w:val="00D649ED"/>
    <w:rsid w:val="00D67D48"/>
    <w:rsid w:val="00D72C85"/>
    <w:rsid w:val="00D80404"/>
    <w:rsid w:val="00D80EED"/>
    <w:rsid w:val="00D841C3"/>
    <w:rsid w:val="00D8529C"/>
    <w:rsid w:val="00D9403C"/>
    <w:rsid w:val="00DA7469"/>
    <w:rsid w:val="00DB2C13"/>
    <w:rsid w:val="00DC45B4"/>
    <w:rsid w:val="00DC5D9E"/>
    <w:rsid w:val="00DC7AA5"/>
    <w:rsid w:val="00DE37D9"/>
    <w:rsid w:val="00DF0798"/>
    <w:rsid w:val="00DF0ADC"/>
    <w:rsid w:val="00E113B5"/>
    <w:rsid w:val="00E22C96"/>
    <w:rsid w:val="00E23F1E"/>
    <w:rsid w:val="00E4084E"/>
    <w:rsid w:val="00E412A1"/>
    <w:rsid w:val="00E50802"/>
    <w:rsid w:val="00E5222F"/>
    <w:rsid w:val="00E53448"/>
    <w:rsid w:val="00E552D4"/>
    <w:rsid w:val="00E83EBA"/>
    <w:rsid w:val="00EA2249"/>
    <w:rsid w:val="00EA391C"/>
    <w:rsid w:val="00EC244E"/>
    <w:rsid w:val="00EC24DD"/>
    <w:rsid w:val="00ED3938"/>
    <w:rsid w:val="00EF19A3"/>
    <w:rsid w:val="00EF480E"/>
    <w:rsid w:val="00EF4D3C"/>
    <w:rsid w:val="00F02105"/>
    <w:rsid w:val="00F021DB"/>
    <w:rsid w:val="00F04F41"/>
    <w:rsid w:val="00F07C6A"/>
    <w:rsid w:val="00F131AB"/>
    <w:rsid w:val="00F147F3"/>
    <w:rsid w:val="00F23A83"/>
    <w:rsid w:val="00F241F2"/>
    <w:rsid w:val="00F343E9"/>
    <w:rsid w:val="00F347E7"/>
    <w:rsid w:val="00F3754D"/>
    <w:rsid w:val="00F423A7"/>
    <w:rsid w:val="00F46B1C"/>
    <w:rsid w:val="00F5056A"/>
    <w:rsid w:val="00F5382A"/>
    <w:rsid w:val="00F565DC"/>
    <w:rsid w:val="00F76AC6"/>
    <w:rsid w:val="00F85CD0"/>
    <w:rsid w:val="00FA1CF7"/>
    <w:rsid w:val="00FA648A"/>
    <w:rsid w:val="00FB21E3"/>
    <w:rsid w:val="00FB2D6F"/>
    <w:rsid w:val="00FC63C8"/>
    <w:rsid w:val="00FE76E1"/>
    <w:rsid w:val="00FF4B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>
      <o:colormenu v:ext="edit" strokecolor="none [3213]"/>
    </o:shapedefaults>
    <o:shapelayout v:ext="edit">
      <o:idmap v:ext="edit" data="1"/>
    </o:shapelayout>
  </w:shapeDefaults>
  <w:decimalSymbol w:val=","/>
  <w:listSeparator w:val=";"/>
  <w14:docId w14:val="5A0BE6DC"/>
  <w15:chartTrackingRefBased/>
  <w15:docId w15:val="{C2A21D43-A139-4DCB-9C4A-F5A0DAFEC8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70A0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B6C7A"/>
    <w:pPr>
      <w:keepNext/>
      <w:keepLines/>
      <w:spacing w:before="240" w:after="240"/>
      <w:ind w:firstLine="851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A5626"/>
    <w:pPr>
      <w:keepNext/>
      <w:keepLines/>
      <w:spacing w:before="240" w:after="240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B6C7A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paragraph" w:styleId="a3">
    <w:name w:val="Normal (Web)"/>
    <w:basedOn w:val="a"/>
    <w:uiPriority w:val="99"/>
    <w:unhideWhenUsed/>
    <w:rsid w:val="0008367E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before="100" w:beforeAutospacing="1" w:after="100" w:afterAutospacing="1"/>
      <w:ind w:firstLine="0"/>
      <w:jc w:val="left"/>
    </w:pPr>
    <w:rPr>
      <w:sz w:val="24"/>
      <w:szCs w:val="24"/>
    </w:rPr>
  </w:style>
  <w:style w:type="paragraph" w:styleId="a4">
    <w:name w:val="List Paragraph"/>
    <w:basedOn w:val="a"/>
    <w:link w:val="a5"/>
    <w:uiPriority w:val="34"/>
    <w:qFormat/>
    <w:rsid w:val="009F439E"/>
    <w:pPr>
      <w:ind w:left="720"/>
      <w:contextualSpacing/>
    </w:pPr>
  </w:style>
  <w:style w:type="character" w:customStyle="1" w:styleId="a5">
    <w:name w:val="Абзац списка Знак"/>
    <w:basedOn w:val="a0"/>
    <w:link w:val="a4"/>
    <w:uiPriority w:val="34"/>
    <w:locked/>
    <w:rsid w:val="009F439E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6">
    <w:name w:val="Hyperlink"/>
    <w:basedOn w:val="a0"/>
    <w:uiPriority w:val="99"/>
    <w:unhideWhenUsed/>
    <w:rsid w:val="00EA391C"/>
    <w:rPr>
      <w:color w:val="0000FF"/>
      <w:u w:val="single"/>
    </w:rPr>
  </w:style>
  <w:style w:type="character" w:customStyle="1" w:styleId="nowrap">
    <w:name w:val="nowrap"/>
    <w:basedOn w:val="a0"/>
    <w:rsid w:val="00EA391C"/>
  </w:style>
  <w:style w:type="paragraph" w:styleId="a7">
    <w:name w:val="Balloon Text"/>
    <w:basedOn w:val="a"/>
    <w:link w:val="a8"/>
    <w:uiPriority w:val="99"/>
    <w:semiHidden/>
    <w:unhideWhenUsed/>
    <w:rsid w:val="00696D97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696D97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st">
    <w:name w:val="st"/>
    <w:basedOn w:val="a0"/>
    <w:rsid w:val="00495C2F"/>
  </w:style>
  <w:style w:type="paragraph" w:styleId="a9">
    <w:name w:val="header"/>
    <w:basedOn w:val="a"/>
    <w:link w:val="aa"/>
    <w:uiPriority w:val="99"/>
    <w:unhideWhenUsed/>
    <w:rsid w:val="00937015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937015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b">
    <w:name w:val="footer"/>
    <w:basedOn w:val="a"/>
    <w:link w:val="ac"/>
    <w:uiPriority w:val="99"/>
    <w:unhideWhenUsed/>
    <w:rsid w:val="00937015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937015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1A5626"/>
    <w:rPr>
      <w:rFonts w:ascii="Times New Roman" w:eastAsiaTheme="majorEastAsia" w:hAnsi="Times New Roman" w:cstheme="majorBidi"/>
      <w:b/>
      <w:sz w:val="28"/>
      <w:szCs w:val="26"/>
      <w:lang w:eastAsia="ru-RU"/>
    </w:rPr>
  </w:style>
  <w:style w:type="paragraph" w:styleId="ad">
    <w:name w:val="TOC Heading"/>
    <w:basedOn w:val="1"/>
    <w:next w:val="a"/>
    <w:uiPriority w:val="39"/>
    <w:unhideWhenUsed/>
    <w:qFormat/>
    <w:rsid w:val="00951DF4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unhideWhenUsed/>
    <w:rsid w:val="00404065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right" w:leader="dot" w:pos="10025"/>
      </w:tabs>
      <w:ind w:firstLine="0"/>
    </w:pPr>
  </w:style>
  <w:style w:type="paragraph" w:styleId="21">
    <w:name w:val="toc 2"/>
    <w:basedOn w:val="a"/>
    <w:next w:val="a"/>
    <w:autoRedefine/>
    <w:uiPriority w:val="39"/>
    <w:unhideWhenUsed/>
    <w:rsid w:val="00680EF8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right" w:leader="dot" w:pos="10054"/>
      </w:tabs>
      <w:ind w:left="278"/>
    </w:pPr>
  </w:style>
  <w:style w:type="paragraph" w:styleId="3">
    <w:name w:val="toc 3"/>
    <w:basedOn w:val="a"/>
    <w:next w:val="a"/>
    <w:autoRedefine/>
    <w:uiPriority w:val="39"/>
    <w:unhideWhenUsed/>
    <w:rsid w:val="00951DF4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after="100"/>
      <w:ind w:left="560"/>
    </w:pPr>
  </w:style>
  <w:style w:type="table" w:styleId="ae">
    <w:name w:val="Table Grid"/>
    <w:basedOn w:val="a1"/>
    <w:uiPriority w:val="39"/>
    <w:rsid w:val="00BB27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20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0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0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1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1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48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85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827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8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8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8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5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16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0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4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2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5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1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9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7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06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0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2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6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8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9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0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2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6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1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7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2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0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08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04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36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0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7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23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06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4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7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5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0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6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6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26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1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3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14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8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4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26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2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45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91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21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58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6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9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34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6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7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4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58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55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51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8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05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0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6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0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0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76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4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86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9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25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2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76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7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7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4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1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73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8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64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0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9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2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46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0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04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0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0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9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06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76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79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72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8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5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1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2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68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3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4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26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55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5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19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1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6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6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7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4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52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87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26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7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04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1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2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4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8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8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23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3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1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22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11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16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56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6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87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5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0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0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46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9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45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4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05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8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35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28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39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76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5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55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7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7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8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4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5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4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57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80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85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6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4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2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0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59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02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0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1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8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78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62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3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5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9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46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25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80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86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6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5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3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0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6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04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59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0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3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55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5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9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47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9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92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7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76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12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1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8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7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15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0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1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24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77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3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6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73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98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0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12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09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1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18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35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63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6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4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4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37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9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2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7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86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9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5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12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5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8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855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46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29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873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983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39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982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63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10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85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1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7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9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8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1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4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5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17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9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53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8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5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06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0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7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57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9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4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7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5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3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41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7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5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7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88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8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7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55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3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7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7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4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45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9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23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89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5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4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4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52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6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16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91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5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7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25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0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0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8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23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3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8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2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64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62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8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8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7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5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82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70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39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53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0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8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7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31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44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9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3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0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0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0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79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3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9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6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1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0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82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95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99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7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9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0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9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1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7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9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23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94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24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52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4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16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1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9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8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1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45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54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8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10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46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9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2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1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35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06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4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3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5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19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8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6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72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4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9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0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53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98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7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2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37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26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96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5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4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6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4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24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43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0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5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96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2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9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45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63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4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5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89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36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47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5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8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23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23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4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5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1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03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0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2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4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3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92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5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92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39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4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6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3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49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58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27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9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1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3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05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58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7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2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3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6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2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2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00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5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41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8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1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05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5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6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9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4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7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9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5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70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1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9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47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41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8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5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2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26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57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46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8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2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8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2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0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91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20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8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5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4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87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6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82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8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1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65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44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7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98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13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0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0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hyperlink" Target="https://www.learnentityframeworkcore.com/walkthroughs/existing-database" TargetMode="External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8A11B1-FE62-4363-9B6D-E58FFF917F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9</TotalTime>
  <Pages>49</Pages>
  <Words>7313</Words>
  <Characters>41689</Characters>
  <Application>Microsoft Office Word</Application>
  <DocSecurity>0</DocSecurity>
  <Lines>347</Lines>
  <Paragraphs>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Лысков</dc:creator>
  <cp:keywords/>
  <dc:description/>
  <cp:lastModifiedBy>Кирилл Лысков</cp:lastModifiedBy>
  <cp:revision>39</cp:revision>
  <dcterms:created xsi:type="dcterms:W3CDTF">2021-02-27T16:42:00Z</dcterms:created>
  <dcterms:modified xsi:type="dcterms:W3CDTF">2022-05-24T11:59:00Z</dcterms:modified>
</cp:coreProperties>
</file>